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1E71" w:rsidRPr="0078406D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  <w:bookmarkStart w:id="2" w:name="_Toc500358541"/>
      <w:bookmarkStart w:id="3" w:name="_Toc501385915"/>
    </w:p>
    <w:p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             Информационных систем и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AA6314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 xml:space="preserve">1-40 01 01 10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обеспечение информационных </w:t>
      </w:r>
      <w:r w:rsidR="00AA6314">
        <w:rPr>
          <w:rFonts w:ascii="Times New Roman" w:hAnsi="Times New Roman" w:cs="Times New Roman"/>
          <w:sz w:val="28"/>
          <w:szCs w:val="28"/>
          <w:u w:val="single"/>
        </w:rPr>
        <w:br/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технологий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(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>п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рограммирование интернет-приложен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)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92A12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774AF4">
        <w:rPr>
          <w:rFonts w:ascii="Times New Roman" w:hAnsi="Times New Roman" w:cs="Times New Roman"/>
          <w:sz w:val="28"/>
          <w:szCs w:val="28"/>
          <w:u w:val="single"/>
          <w:lang w:val="en-US"/>
        </w:rPr>
        <w:t>TDS</w:t>
      </w:r>
      <w:r w:rsidR="007D4EFE">
        <w:rPr>
          <w:rFonts w:ascii="Times New Roman" w:hAnsi="Times New Roman" w:cs="Times New Roman"/>
          <w:sz w:val="28"/>
          <w:szCs w:val="28"/>
          <w:u w:val="single"/>
        </w:rPr>
        <w:t xml:space="preserve"> –</w:t>
      </w:r>
      <w:r w:rsidR="00774AF4">
        <w:rPr>
          <w:rFonts w:ascii="Times New Roman" w:hAnsi="Times New Roman" w:cs="Times New Roman"/>
          <w:sz w:val="28"/>
          <w:szCs w:val="28"/>
          <w:u w:val="single"/>
        </w:rPr>
        <w:t xml:space="preserve"> 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B1007F">
        <w:rPr>
          <w:rFonts w:ascii="Times New Roman" w:hAnsi="Times New Roman" w:cs="Times New Roman"/>
          <w:sz w:val="28"/>
          <w:szCs w:val="28"/>
          <w:u w:val="single"/>
        </w:rPr>
        <w:t>Трубач Дмитрий Сергеевич</w:t>
      </w:r>
      <w:r w:rsidR="00B1007F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bookmarkStart w:id="4" w:name="_GoBack"/>
      <w:bookmarkEnd w:id="4"/>
      <w:r w:rsidR="00DC219A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r w:rsidR="00C42945">
        <w:rPr>
          <w:rFonts w:ascii="Times New Roman" w:hAnsi="Times New Roman" w:cs="Times New Roman"/>
          <w:sz w:val="28"/>
          <w:szCs w:val="28"/>
          <w:u w:val="single"/>
        </w:rPr>
        <w:t>Пацей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 xml:space="preserve"> Н.В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Нормоконтролер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774AF4" w:rsidRDefault="00AE3DCF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2</w:t>
      </w:r>
    </w:p>
    <w:p w:rsidR="000473DA" w:rsidRPr="002A6F06" w:rsidRDefault="00774AF4" w:rsidP="00774AF4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BC301E" w:rsidRPr="00BC301E" w:rsidRDefault="000473DA" w:rsidP="00F83709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Спецификация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 Характеристика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 Определение алфавит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 Применяемые сепаратор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 Применяемые кодировк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 Тип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 Преобразование типов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7 Идентификатор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8 Литерал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9 Область видимости идентификатор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0 Инициализация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1 Инструкции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3 Выражения и их вычисле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4 Программные конструкции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5 Область видимост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6 Семантические проверк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7 Распределение оперативной памяти на этапе выполне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8 Стандартная библиотека и её соста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9 Ввод и вывод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0 Точка вх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1 Препроцессо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2 Соглашения о вызова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3 Объектный код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4 Классификация сообщений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Структура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 Разработка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6 Структура и перечень сообщений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7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0" w:history="1">
            <w:r w:rsidR="00BC301E" w:rsidRPr="00BC301E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 Разработка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 Разработка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 Генерация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4 Алгоритм работы генератора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 Тестирование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2 Тестирование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Заключени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P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BC301E" w:rsidRDefault="00BB3C86" w:rsidP="00F83709">
          <w:pPr>
            <w:pStyle w:val="21"/>
            <w:tabs>
              <w:tab w:val="right" w:leader="dot" w:pos="10025"/>
            </w:tabs>
            <w:spacing w:after="0"/>
            <w:rPr>
              <w:rFonts w:eastAsiaTheme="minorEastAsia"/>
              <w:noProof/>
              <w:lang w:eastAsia="ru-RU"/>
            </w:rPr>
          </w:pPr>
          <w:hyperlink w:anchor="_Toc12244998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8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:rsidR="000473DA" w:rsidRPr="005314CC" w:rsidRDefault="000473DA" w:rsidP="00846E49">
      <w:pPr>
        <w:pStyle w:val="1"/>
        <w:spacing w:before="0" w:after="240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5" w:name="_Toc122449900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5"/>
    </w:p>
    <w:p w:rsidR="00FB7D08" w:rsidRDefault="00FB7D08" w:rsidP="00FB7D08">
      <w:pPr>
        <w:spacing w:after="0" w:line="240" w:lineRule="auto"/>
        <w:rPr>
          <w:rFonts w:ascii="Times New Roman" w:hAnsi="Times New Roman" w:cs="Times New Roman"/>
          <w:sz w:val="28"/>
        </w:rPr>
      </w:pPr>
      <w:r>
        <w:tab/>
      </w:r>
      <w:bookmarkStart w:id="6" w:name="_Hlk90070782"/>
      <w:r w:rsidRPr="00FB7D08">
        <w:rPr>
          <w:rFonts w:ascii="Times New Roman" w:hAnsi="Times New Roman" w:cs="Times New Roman"/>
          <w:sz w:val="28"/>
        </w:rPr>
        <w:t xml:space="preserve">Задачей данного курсового проекта является разработка транслятора для своего языка программирования: </w:t>
      </w:r>
      <w:r w:rsidR="00720BA7">
        <w:rPr>
          <w:rFonts w:ascii="Times New Roman" w:hAnsi="Times New Roman" w:cs="Times New Roman"/>
          <w:sz w:val="28"/>
          <w:lang w:val="en-US"/>
        </w:rPr>
        <w:t>TDS</w:t>
      </w:r>
      <w:r w:rsidR="00720BA7">
        <w:rPr>
          <w:rFonts w:ascii="Times New Roman" w:hAnsi="Times New Roman" w:cs="Times New Roman"/>
          <w:sz w:val="28"/>
        </w:rPr>
        <w:t>-2022</w:t>
      </w:r>
      <w:r w:rsidRPr="00FB7D08">
        <w:rPr>
          <w:rFonts w:ascii="Times New Roman" w:hAnsi="Times New Roman" w:cs="Times New Roman"/>
          <w:sz w:val="28"/>
        </w:rPr>
        <w:t>.</w:t>
      </w:r>
      <w:bookmarkEnd w:id="6"/>
    </w:p>
    <w:p w:rsidR="00720BA7" w:rsidRPr="00720BA7" w:rsidRDefault="00720BA7" w:rsidP="00720BA7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720BA7">
        <w:rPr>
          <w:rFonts w:ascii="Times New Roman" w:hAnsi="Times New Roman" w:cs="Times New Roman"/>
          <w:sz w:val="28"/>
        </w:rPr>
        <w:t xml:space="preserve">Написание транслятора будет осуществляться на языке C++, при этом код на языке </w:t>
      </w:r>
      <w:r>
        <w:rPr>
          <w:rFonts w:ascii="Times New Roman" w:hAnsi="Times New Roman" w:cs="Times New Roman"/>
          <w:sz w:val="28"/>
          <w:lang w:val="en-US"/>
        </w:rPr>
        <w:t>TDS</w:t>
      </w:r>
      <w:r>
        <w:rPr>
          <w:rFonts w:ascii="Times New Roman" w:hAnsi="Times New Roman" w:cs="Times New Roman"/>
          <w:sz w:val="28"/>
        </w:rPr>
        <w:t>-2022</w:t>
      </w:r>
      <w:r w:rsidRPr="00720BA7">
        <w:rPr>
          <w:rFonts w:ascii="Times New Roman" w:hAnsi="Times New Roman" w:cs="Times New Roman"/>
          <w:sz w:val="28"/>
        </w:rPr>
        <w:t xml:space="preserve"> будет транслироваться в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7" w:name="_Toc469840236"/>
      <w:bookmarkStart w:id="8" w:name="_Toc469841115"/>
      <w:bookmarkStart w:id="9" w:name="_Toc469842879"/>
    </w:p>
    <w:p w:rsidR="000473DA" w:rsidRPr="00396A2F" w:rsidRDefault="000473DA" w:rsidP="00AE5EEB">
      <w:pPr>
        <w:pStyle w:val="1"/>
        <w:spacing w:before="0" w:after="240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10" w:name="_Toc122449901"/>
      <w:r w:rsidR="00CC20A5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1</w:t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 xml:space="preserve"> Спецификация языка программирования</w:t>
      </w:r>
      <w:bookmarkEnd w:id="7"/>
      <w:bookmarkEnd w:id="8"/>
      <w:bookmarkEnd w:id="9"/>
      <w:bookmarkEnd w:id="10"/>
    </w:p>
    <w:p w:rsidR="000473DA" w:rsidRPr="00126F78" w:rsidRDefault="000473DA" w:rsidP="00A000CD">
      <w:pPr>
        <w:pStyle w:val="2"/>
        <w:numPr>
          <w:ilvl w:val="1"/>
          <w:numId w:val="1"/>
        </w:numPr>
        <w:shd w:val="clear" w:color="auto" w:fill="FFFFFF" w:themeFill="background1"/>
        <w:spacing w:before="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1" w:name="_Toc469840237"/>
      <w:bookmarkStart w:id="12" w:name="_Toc469841116"/>
      <w:bookmarkStart w:id="13" w:name="_Toc469842880"/>
      <w:bookmarkStart w:id="14" w:name="_Toc122449902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1"/>
      <w:bookmarkEnd w:id="12"/>
      <w:bookmarkEnd w:id="13"/>
      <w:bookmarkEnd w:id="14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7057E2">
        <w:rPr>
          <w:rFonts w:ascii="Times New Roman" w:hAnsi="Times New Roman" w:cs="Times New Roman"/>
          <w:sz w:val="28"/>
          <w:szCs w:val="28"/>
        </w:rPr>
        <w:t xml:space="preserve"> </w:t>
      </w:r>
      <w:r w:rsidR="007057E2" w:rsidRPr="0083322E">
        <w:rPr>
          <w:rFonts w:ascii="Times New Roman" w:hAnsi="Times New Roman" w:cs="Times New Roman"/>
          <w:sz w:val="28"/>
          <w:szCs w:val="28"/>
        </w:rPr>
        <w:t>–</w:t>
      </w:r>
      <w:r w:rsidR="007057E2">
        <w:rPr>
          <w:rFonts w:ascii="Times New Roman" w:hAnsi="Times New Roman" w:cs="Times New Roman"/>
          <w:sz w:val="28"/>
          <w:szCs w:val="28"/>
        </w:rPr>
        <w:t xml:space="preserve"> это универсальный язык высокого уровня. 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</w:p>
    <w:p w:rsidR="000473DA" w:rsidRPr="00A377D1" w:rsidRDefault="009D5864" w:rsidP="008B0742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122449903"/>
      <w:r>
        <w:rPr>
          <w:rFonts w:ascii="Times New Roman" w:hAnsi="Times New Roman" w:cs="Times New Roman"/>
          <w:b/>
          <w:color w:val="auto"/>
          <w:sz w:val="28"/>
        </w:rPr>
        <w:t>О</w:t>
      </w:r>
      <w:r w:rsidR="003917F0">
        <w:rPr>
          <w:rFonts w:ascii="Times New Roman" w:hAnsi="Times New Roman" w:cs="Times New Roman"/>
          <w:b/>
          <w:color w:val="auto"/>
          <w:sz w:val="28"/>
        </w:rPr>
        <w:t>пределение алфавит языка программирования</w:t>
      </w:r>
      <w:bookmarkEnd w:id="15"/>
    </w:p>
    <w:p w:rsidR="005314CC" w:rsidRDefault="00925633" w:rsidP="005314CC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</w:p>
    <w:p w:rsidR="000473DA" w:rsidRPr="009D5864" w:rsidRDefault="000473DA" w:rsidP="009F39F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15380E" w:rsidP="0015380E">
      <w:pPr>
        <w:pStyle w:val="2"/>
        <w:numPr>
          <w:ilvl w:val="1"/>
          <w:numId w:val="1"/>
        </w:numPr>
        <w:shd w:val="clear" w:color="auto" w:fill="FFFFFF" w:themeFill="background1"/>
        <w:spacing w:before="28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122449904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t>Применяемые сепараторы</w:t>
      </w:r>
      <w:bookmarkEnd w:id="19"/>
    </w:p>
    <w:p w:rsidR="0015380E" w:rsidRDefault="0015380E" w:rsidP="0015380E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5380E">
        <w:rPr>
          <w:rFonts w:ascii="Times New Roman" w:hAnsi="Times New Roman" w:cs="Times New Roman"/>
          <w:sz w:val="28"/>
          <w:szCs w:val="28"/>
        </w:rPr>
        <w:t xml:space="preserve">Символы-сепараторы служат в качестве разделителей </w:t>
      </w:r>
      <w:r w:rsidR="00200ECF">
        <w:rPr>
          <w:rFonts w:ascii="Times New Roman" w:hAnsi="Times New Roman" w:cs="Times New Roman"/>
          <w:sz w:val="28"/>
          <w:szCs w:val="28"/>
        </w:rPr>
        <w:t xml:space="preserve">операций языка. Сепараторы, используемые в языке программирования </w:t>
      </w:r>
      <w:r w:rsidR="00200ECF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00ECF">
        <w:rPr>
          <w:rFonts w:ascii="Times New Roman" w:hAnsi="Times New Roman" w:cs="Times New Roman"/>
          <w:sz w:val="28"/>
          <w:szCs w:val="28"/>
        </w:rPr>
        <w:t>-2022, приведены в таблице 1.1.</w:t>
      </w:r>
    </w:p>
    <w:p w:rsidR="000473DA" w:rsidRPr="00126F78" w:rsidRDefault="000473DA" w:rsidP="00B11AEA">
      <w:pPr>
        <w:pStyle w:val="a4"/>
        <w:shd w:val="clear" w:color="auto" w:fill="FFFFFF" w:themeFill="background1"/>
        <w:spacing w:before="24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0473DA" w:rsidRPr="00126F78" w:rsidTr="00BE23C7">
        <w:tc>
          <w:tcPr>
            <w:tcW w:w="171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200EC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BE23C7">
        <w:tc>
          <w:tcPr>
            <w:tcW w:w="1710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098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BE23C7">
        <w:tc>
          <w:tcPr>
            <w:tcW w:w="1710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BE23C7">
        <w:tc>
          <w:tcPr>
            <w:tcW w:w="1710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BE23C7">
        <w:tc>
          <w:tcPr>
            <w:tcW w:w="1710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098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:rsidR="00BD5F4E" w:rsidRDefault="00BD5F4E">
      <w:r>
        <w:br w:type="page"/>
      </w:r>
    </w:p>
    <w:p w:rsidR="00BD5F4E" w:rsidRPr="00BD5F4E" w:rsidRDefault="00BD5F4E" w:rsidP="00B11AEA">
      <w:pPr>
        <w:spacing w:before="240" w:after="1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одолжение таблицы 1.1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BD5F4E" w:rsidRPr="00126F78" w:rsidTr="00BE23C7">
        <w:tc>
          <w:tcPr>
            <w:tcW w:w="1710" w:type="dxa"/>
          </w:tcPr>
          <w:p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BD5F4E" w:rsidRPr="00126F78" w:rsidTr="00BE23C7">
        <w:tc>
          <w:tcPr>
            <w:tcW w:w="1710" w:type="dxa"/>
          </w:tcPr>
          <w:p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BD5F4E" w:rsidRPr="0030313F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BD5F4E" w:rsidRPr="0030313F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098" w:type="dxa"/>
          </w:tcPr>
          <w:p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122449905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469840241"/>
      <w:bookmarkStart w:id="22" w:name="_Toc469841120"/>
      <w:bookmarkStart w:id="23" w:name="_Toc469842884"/>
      <w:bookmarkStart w:id="24" w:name="_Toc122449906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1"/>
      <w:bookmarkEnd w:id="22"/>
      <w:bookmarkEnd w:id="23"/>
      <w:bookmarkEnd w:id="24"/>
    </w:p>
    <w:p w:rsidR="000473DA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A6F06">
        <w:rPr>
          <w:rFonts w:ascii="Times New Roman" w:hAnsi="Times New Roman" w:cs="Times New Roman"/>
          <w:sz w:val="28"/>
          <w:szCs w:val="28"/>
        </w:rPr>
        <w:t>TDS-2022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787BA2">
        <w:rPr>
          <w:rFonts w:ascii="Times New Roman" w:hAnsi="Times New Roman" w:cs="Times New Roman"/>
          <w:sz w:val="28"/>
          <w:szCs w:val="28"/>
        </w:rPr>
        <w:t>четыре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r w:rsid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554C2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 w:rsidR="002802A8">
        <w:rPr>
          <w:rFonts w:ascii="Times New Roman" w:hAnsi="Times New Roman" w:cs="Times New Roman"/>
          <w:sz w:val="28"/>
          <w:szCs w:val="28"/>
        </w:rPr>
        <w:t xml:space="preserve"> представлено в </w:t>
      </w:r>
      <w:r>
        <w:rPr>
          <w:rFonts w:ascii="Times New Roman" w:hAnsi="Times New Roman" w:cs="Times New Roman"/>
          <w:sz w:val="28"/>
          <w:szCs w:val="28"/>
        </w:rPr>
        <w:t>таблице 1.2.</w:t>
      </w:r>
    </w:p>
    <w:p w:rsidR="001F74A8" w:rsidRPr="00AD475C" w:rsidRDefault="00590327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7F3A82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2A6F06" w:rsidRPr="007F3A82">
        <w:rPr>
          <w:rFonts w:ascii="Times New Roman" w:hAnsi="Times New Roman" w:cs="Times New Roman"/>
          <w:sz w:val="28"/>
          <w:szCs w:val="28"/>
        </w:rPr>
        <w:t>TDS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051"/>
        <w:gridCol w:w="8014"/>
      </w:tblGrid>
      <w:tr w:rsidR="00590327" w:rsidRPr="00126F78" w:rsidTr="005B073F">
        <w:trPr>
          <w:trHeight w:val="342"/>
        </w:trPr>
        <w:tc>
          <w:tcPr>
            <w:tcW w:w="2051" w:type="dxa"/>
            <w:tcBorders>
              <w:bottom w:val="single" w:sz="4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14" w:type="dxa"/>
          </w:tcPr>
          <w:p w:rsidR="00590327" w:rsidRPr="00126F78" w:rsidRDefault="00590327" w:rsidP="005B073F">
            <w:pPr>
              <w:pStyle w:val="a4"/>
              <w:shd w:val="clear" w:color="auto" w:fill="FFFFFF" w:themeFill="background1"/>
              <w:ind w:right="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5B073F">
        <w:trPr>
          <w:trHeight w:val="2377"/>
        </w:trPr>
        <w:tc>
          <w:tcPr>
            <w:tcW w:w="2051" w:type="dxa"/>
            <w:tcBorders>
              <w:top w:val="single" w:sz="4" w:space="0" w:color="auto"/>
            </w:tcBorders>
            <w:vAlign w:val="center"/>
          </w:tcPr>
          <w:p w:rsidR="00590327" w:rsidRPr="00994D15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</w:p>
          <w:p w:rsidR="00590327" w:rsidRPr="00126F78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14" w:type="dxa"/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8F09C5" w:rsidRPr="00435D26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При попытке инициализации значением меньше минимального, инициализируется значением</w:t>
            </w:r>
            <w:r w:rsidR="003A448C" w:rsidRPr="003A448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которое равно разнице между максимальным и исходным значением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:rsidTr="005B073F">
        <w:trPr>
          <w:trHeight w:val="1360"/>
        </w:trPr>
        <w:tc>
          <w:tcPr>
            <w:tcW w:w="2051" w:type="dxa"/>
            <w:vAlign w:val="center"/>
          </w:tcPr>
          <w:p w:rsidR="00590327" w:rsidRPr="003A448C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8014" w:type="dxa"/>
          </w:tcPr>
          <w:p w:rsidR="00787BA2" w:rsidRPr="00605371" w:rsidRDefault="00590327" w:rsidP="00992A1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787BA2" w:rsidRPr="00605371" w:rsidTr="005B073F">
        <w:trPr>
          <w:trHeight w:val="1360"/>
        </w:trPr>
        <w:tc>
          <w:tcPr>
            <w:tcW w:w="2051" w:type="dxa"/>
            <w:vAlign w:val="center"/>
          </w:tcPr>
          <w:p w:rsidR="00787BA2" w:rsidRPr="00A825D4" w:rsidRDefault="00B00738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8014" w:type="dxa"/>
          </w:tcPr>
          <w:p w:rsidR="001F74A8" w:rsidRPr="001F74A8" w:rsidRDefault="00B0073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A825D4" w:rsidRDefault="00A825D4" w:rsidP="00E61152">
      <w:pPr>
        <w:pStyle w:val="33"/>
        <w:spacing w:after="280"/>
        <w:ind w:firstLine="708"/>
        <w:jc w:val="both"/>
      </w:pPr>
      <w:r>
        <w:t>Пользовательские типы данных не поддерживаются.</w:t>
      </w:r>
    </w:p>
    <w:p w:rsidR="00A825D4" w:rsidRDefault="00A825D4"/>
    <w:p w:rsidR="000473DA" w:rsidRPr="00126F78" w:rsidRDefault="00A825D4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5" w:name="_Toc469840242"/>
      <w:bookmarkStart w:id="26" w:name="_Toc469841121"/>
      <w:bookmarkStart w:id="27" w:name="_Toc469842885"/>
      <w:bookmarkStart w:id="28" w:name="_Toc122449907"/>
      <w:r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реобразование типов данных</w:t>
      </w:r>
      <w:bookmarkEnd w:id="25"/>
      <w:bookmarkEnd w:id="26"/>
      <w:bookmarkEnd w:id="27"/>
      <w:bookmarkEnd w:id="28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типов данных не поддерживается, т.е. язык является строготипизированным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9" w:name="_Toc469840243"/>
      <w:bookmarkStart w:id="30" w:name="_Toc469841122"/>
      <w:bookmarkStart w:id="31" w:name="_Toc469842886"/>
      <w:bookmarkStart w:id="32" w:name="_Toc122449908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9"/>
      <w:bookmarkEnd w:id="30"/>
      <w:bookmarkEnd w:id="31"/>
      <w:bookmarkEnd w:id="32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3A448C">
        <w:rPr>
          <w:rFonts w:ascii="Times New Roman" w:hAnsi="Times New Roman" w:cs="Times New Roman"/>
          <w:sz w:val="28"/>
          <w:szCs w:val="28"/>
        </w:rPr>
        <w:t>1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>, уже содержащаяся в 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exter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3" w:name="_Toc469840244"/>
      <w:bookmarkStart w:id="34" w:name="_Toc469841123"/>
      <w:bookmarkStart w:id="35" w:name="_Toc469842887"/>
      <w:bookmarkStart w:id="36" w:name="_Toc122449909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3"/>
      <w:bookmarkEnd w:id="34"/>
      <w:bookmarkEnd w:id="35"/>
      <w:bookmarkEnd w:id="36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DE6546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2A6F06">
        <w:rPr>
          <w:rFonts w:ascii="Times New Roman" w:hAnsi="Times New Roman" w:cs="Times New Roman"/>
          <w:sz w:val="28"/>
          <w:szCs w:val="28"/>
        </w:rPr>
        <w:t>TDS-202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Default="00590327" w:rsidP="006C1457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 w:rsidRPr="00C226AA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552"/>
      </w:tblGrid>
      <w:tr w:rsidR="00590327" w:rsidRPr="007136C4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552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rvalue.</w:t>
            </w:r>
          </w:p>
        </w:tc>
        <w:tc>
          <w:tcPr>
            <w:tcW w:w="2552" w:type="dxa"/>
          </w:tcPr>
          <w:p w:rsidR="00590327" w:rsidRPr="00083557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B31641">
        <w:tc>
          <w:tcPr>
            <w:tcW w:w="1843" w:type="dxa"/>
            <w:vAlign w:val="center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rvalue.</w:t>
            </w:r>
          </w:p>
        </w:tc>
        <w:tc>
          <w:tcPr>
            <w:tcW w:w="2552" w:type="dxa"/>
          </w:tcPr>
          <w:p w:rsidR="00590327" w:rsidRPr="00BE4C1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590327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F74A8" w:rsidRPr="00BE4C19" w:rsidTr="00B31641">
        <w:tc>
          <w:tcPr>
            <w:tcW w:w="1843" w:type="dxa"/>
            <w:vAlign w:val="center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|!-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552" w:type="dxa"/>
          </w:tcPr>
          <w:p w:rsidR="001F74A8" w:rsidRPr="001F74A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="002A5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Pr="00AD475C" w:rsidRDefault="00E2026F" w:rsidP="00EC08E1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7" w:name="_Toc469840245"/>
      <w:bookmarkStart w:id="38" w:name="_Toc469841124"/>
      <w:bookmarkStart w:id="39" w:name="_Toc469842888"/>
      <w:bookmarkStart w:id="40" w:name="_Toc122449910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 идентификаторов</w:t>
      </w:r>
      <w:bookmarkEnd w:id="37"/>
      <w:bookmarkEnd w:id="38"/>
      <w:bookmarkEnd w:id="39"/>
      <w:bookmarkEnd w:id="40"/>
    </w:p>
    <w:p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1" w:name="_Toc469840246"/>
      <w:bookmarkStart w:id="42" w:name="_Toc469841125"/>
      <w:bookmarkStart w:id="43" w:name="_Toc469842889"/>
      <w:bookmarkStart w:id="44" w:name="_Toc122449911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1"/>
      <w:bookmarkEnd w:id="42"/>
      <w:bookmarkEnd w:id="43"/>
      <w:bookmarkEnd w:id="44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E2026F" w:rsidP="00B11AEA">
      <w:pPr>
        <w:spacing w:before="240" w:after="12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9"/>
        <w:gridCol w:w="4329"/>
        <w:gridCol w:w="2467"/>
      </w:tblGrid>
      <w:tr w:rsidR="00E2026F" w:rsidRPr="00126F78" w:rsidTr="00245F57">
        <w:trPr>
          <w:trHeight w:val="190"/>
        </w:trPr>
        <w:tc>
          <w:tcPr>
            <w:tcW w:w="326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67" w:type="dxa"/>
          </w:tcPr>
          <w:p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0C7A3C" w:rsidTr="00245F57">
        <w:trPr>
          <w:trHeight w:val="973"/>
        </w:trPr>
        <w:tc>
          <w:tcPr>
            <w:tcW w:w="3269" w:type="dxa"/>
          </w:tcPr>
          <w:p w:rsidR="00E2026F" w:rsidRPr="0090628D" w:rsidRDefault="00B00738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67" w:type="dxa"/>
          </w:tcPr>
          <w:p w:rsidR="00E2026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:rsidTr="00245F57">
        <w:trPr>
          <w:trHeight w:val="388"/>
        </w:trPr>
        <w:tc>
          <w:tcPr>
            <w:tcW w:w="3269" w:type="dxa"/>
          </w:tcPr>
          <w:p w:rsidR="00E2026F" w:rsidRPr="00126F78" w:rsidRDefault="00E2026F" w:rsidP="00C840AA">
            <w:pPr>
              <w:tabs>
                <w:tab w:val="left" w:pos="1132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467" w:type="dxa"/>
          </w:tcPr>
          <w:p w:rsidR="00E2026F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9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2026F" w:rsidRPr="00126F78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D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E2026F" w:rsidRPr="005A269C" w:rsidRDefault="00E2026F" w:rsidP="00EC08E1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5" w:name="_Toc469840247"/>
      <w:bookmarkStart w:id="46" w:name="_Toc469841126"/>
      <w:bookmarkStart w:id="47" w:name="_Toc469842890"/>
      <w:bookmarkStart w:id="48" w:name="_Toc122449912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5"/>
      <w:bookmarkEnd w:id="46"/>
      <w:bookmarkEnd w:id="47"/>
      <w:bookmarkEnd w:id="48"/>
    </w:p>
    <w:p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B11AEA">
      <w:pPr>
        <w:pStyle w:val="a4"/>
        <w:shd w:val="clear" w:color="auto" w:fill="FFFFFF" w:themeFill="background1"/>
        <w:spacing w:before="240" w:after="12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DS-2022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AB7589">
        <w:tc>
          <w:tcPr>
            <w:tcW w:w="3261" w:type="dxa"/>
            <w:vAlign w:val="center"/>
          </w:tcPr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:rsidR="00240898" w:rsidRPr="00240898" w:rsidRDefault="00240898" w:rsidP="00B11AEA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240898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5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95528" w:rsidRPr="00126F78" w:rsidTr="00AB7589">
        <w:tc>
          <w:tcPr>
            <w:tcW w:w="3261" w:type="dxa"/>
            <w:vAlign w:val="center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DS-2022</w:t>
            </w:r>
          </w:p>
        </w:tc>
      </w:tr>
      <w:tr w:rsidR="00E95528" w:rsidRPr="00126F78" w:rsidTr="00AB7589">
        <w:tc>
          <w:tcPr>
            <w:tcW w:w="3261" w:type="dxa"/>
            <w:vAlign w:val="center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95528" w:rsidRPr="00126F78" w:rsidTr="00AB7589">
        <w:tc>
          <w:tcPr>
            <w:tcW w:w="3261" w:type="dxa"/>
            <w:vAlign w:val="center"/>
          </w:tcPr>
          <w:p w:rsidR="00E95528" w:rsidRPr="003566ED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95528" w:rsidRPr="00126F78" w:rsidTr="00AB7589">
        <w:tc>
          <w:tcPr>
            <w:tcW w:w="3261" w:type="dxa"/>
            <w:vAlign w:val="center"/>
          </w:tcPr>
          <w:p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9552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95528" w:rsidRPr="00126F78" w:rsidTr="00AB7589">
        <w:tc>
          <w:tcPr>
            <w:tcW w:w="3261" w:type="dxa"/>
            <w:vAlign w:val="center"/>
          </w:tcPr>
          <w:p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C840AA" w:rsidRDefault="00C840AA" w:rsidP="00623FA0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:rsidR="000473DA" w:rsidRPr="00126F78" w:rsidRDefault="000473DA" w:rsidP="002528B3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49" w:name="_Toc469840248"/>
      <w:bookmarkStart w:id="50" w:name="_Toc469841127"/>
      <w:bookmarkStart w:id="51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49"/>
      <w:bookmarkEnd w:id="50"/>
      <w:bookmarkEnd w:id="51"/>
    </w:p>
    <w:p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AF7D01" w:rsidRPr="00C840AA" w:rsidRDefault="00E2026F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646"/>
      </w:tblGrid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46" w:type="dxa"/>
            <w:vMerge w:val="restart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  <w:vMerge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:rsidTr="00FE40BD">
        <w:tc>
          <w:tcPr>
            <w:tcW w:w="1551" w:type="dxa"/>
          </w:tcPr>
          <w:p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:rsidTr="00FE40BD">
        <w:tc>
          <w:tcPr>
            <w:tcW w:w="155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= a*b;</w:t>
            </w:r>
          </w:p>
        </w:tc>
      </w:tr>
      <w:tr w:rsidR="00C840AA" w:rsidTr="00FE40BD">
        <w:tc>
          <w:tcPr>
            <w:tcW w:w="1551" w:type="dxa"/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C840AA" w:rsidRPr="00CD69EF" w:rsidTr="00FE40BD">
        <w:tc>
          <w:tcPr>
            <w:tcW w:w="1551" w:type="dxa"/>
            <w:tcBorders>
              <w:bottom w:val="single" w:sz="4" w:space="0" w:color="auto"/>
            </w:tcBorders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a%b;</w:t>
            </w:r>
          </w:p>
        </w:tc>
      </w:tr>
      <w:tr w:rsidR="00C840AA" w:rsidRPr="00E409AD" w:rsidTr="00FE40BD">
        <w:tc>
          <w:tcPr>
            <w:tcW w:w="1551" w:type="dxa"/>
            <w:tcBorders>
              <w:bottom w:val="single" w:sz="4" w:space="0" w:color="auto"/>
            </w:tcBorders>
          </w:tcPr>
          <w:p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:rsidTr="00FE40BD">
        <w:tc>
          <w:tcPr>
            <w:tcW w:w="1551" w:type="dxa"/>
            <w:tcBorders>
              <w:top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  <w:tcBorders>
              <w:top w:val="single" w:sz="4" w:space="0" w:color="auto"/>
            </w:tcBorders>
          </w:tcPr>
          <w:p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  <w:tcBorders>
              <w:top w:val="single" w:sz="4" w:space="0" w:color="auto"/>
            </w:tcBorders>
          </w:tcPr>
          <w:p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top w:val="single" w:sz="4" w:space="0" w:color="auto"/>
            </w:tcBorders>
          </w:tcPr>
          <w:p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9E1124" w:rsidRPr="00AD475C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:rsidTr="00FE40BD">
        <w:tc>
          <w:tcPr>
            <w:tcW w:w="155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0473DA" w:rsidRPr="00AD475C" w:rsidRDefault="00B86C55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2528B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2" w:name="_Toc469840249"/>
      <w:bookmarkStart w:id="53" w:name="_Toc469841128"/>
      <w:bookmarkStart w:id="54" w:name="_Toc469842892"/>
      <w:bookmarkStart w:id="55" w:name="_Toc122449913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ыражения и их вычисления</w:t>
      </w:r>
      <w:bookmarkEnd w:id="52"/>
      <w:bookmarkEnd w:id="53"/>
      <w:bookmarkEnd w:id="54"/>
      <w:bookmarkEnd w:id="55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50"/>
      <w:bookmarkStart w:id="57" w:name="_Toc469841129"/>
      <w:bookmarkStart w:id="58" w:name="_Toc469842893"/>
      <w:bookmarkStart w:id="59" w:name="_Toc122449914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6"/>
      <w:bookmarkEnd w:id="57"/>
      <w:bookmarkEnd w:id="58"/>
      <w:bookmarkEnd w:id="5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D057E5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376"/>
        <w:gridCol w:w="7684"/>
      </w:tblGrid>
      <w:tr w:rsidR="003976B2" w:rsidRPr="00126F78" w:rsidTr="009F4D10">
        <w:tc>
          <w:tcPr>
            <w:tcW w:w="2376" w:type="dxa"/>
            <w:vAlign w:val="center"/>
          </w:tcPr>
          <w:p w:rsidR="003976B2" w:rsidRPr="00126F78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84" w:type="dxa"/>
          </w:tcPr>
          <w:p w:rsidR="003976B2" w:rsidRPr="00AA5D51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DS-2022</w:t>
            </w:r>
          </w:p>
        </w:tc>
      </w:tr>
      <w:tr w:rsidR="003976B2" w:rsidRPr="00126F78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84" w:type="dxa"/>
          </w:tcPr>
          <w:p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B01A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:rsidR="003976B2" w:rsidRPr="00126F78" w:rsidRDefault="00B007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F4D10">
        <w:tc>
          <w:tcPr>
            <w:tcW w:w="2376" w:type="dxa"/>
            <w:tcBorders>
              <w:top w:val="single" w:sz="4" w:space="0" w:color="auto"/>
            </w:tcBorders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:rsidR="003976B2" w:rsidRPr="006E0225" w:rsidRDefault="003976B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  <w:tr w:rsidR="00B00738" w:rsidRPr="00126F78" w:rsidTr="009F4D10">
        <w:tc>
          <w:tcPr>
            <w:tcW w:w="2376" w:type="dxa"/>
            <w:vAlign w:val="center"/>
          </w:tcPr>
          <w:p w:rsidR="00B00738" w:rsidRPr="00B00738" w:rsidRDefault="00B007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684" w:type="dxa"/>
          </w:tcPr>
          <w:p w:rsidR="00B00738" w:rsidRPr="00B00738" w:rsidRDefault="00B00738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5&gt;4)[…];</w:t>
            </w:r>
          </w:p>
        </w:tc>
      </w:tr>
    </w:tbl>
    <w:p w:rsidR="00EC08E1" w:rsidRDefault="00EC08E1" w:rsidP="00DE33AC">
      <w:pPr>
        <w:pStyle w:val="13"/>
        <w:spacing w:before="280" w:after="280"/>
        <w:ind w:firstLine="708"/>
        <w:jc w:val="both"/>
      </w:pPr>
      <w:r>
        <w:t>Программные конструкции языка</w:t>
      </w:r>
      <w:r w:rsidRPr="00F2663F">
        <w:t xml:space="preserve"> </w:t>
      </w:r>
      <w:r w:rsidR="00DE33AC">
        <w:rPr>
          <w:lang w:val="en-US"/>
        </w:rPr>
        <w:t>TDS</w:t>
      </w:r>
      <w:r w:rsidRPr="00F2663F">
        <w:t xml:space="preserve">-2022 </w:t>
      </w:r>
      <w:r>
        <w:t>представляют собой базовый функционал для выполнения различных операций, что делает возможным решать задачи различного уровня.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1"/>
      <w:bookmarkStart w:id="61" w:name="_Toc469841130"/>
      <w:bookmarkStart w:id="62" w:name="_Toc469842894"/>
      <w:bookmarkStart w:id="63" w:name="_Toc12244991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E01CE6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2"/>
      <w:bookmarkStart w:id="65" w:name="_Toc469841131"/>
      <w:bookmarkStart w:id="66" w:name="_Toc469842895"/>
      <w:bookmarkStart w:id="67" w:name="_Toc122449916"/>
      <w:r>
        <w:rPr>
          <w:rFonts w:ascii="Times New Roman" w:hAnsi="Times New Roman" w:cs="Times New Roman"/>
          <w:b/>
          <w:color w:val="auto"/>
          <w:sz w:val="28"/>
        </w:rPr>
        <w:t>Семантические про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верки</w:t>
      </w:r>
      <w:bookmarkEnd w:id="64"/>
      <w:bookmarkEnd w:id="65"/>
      <w:bookmarkEnd w:id="66"/>
      <w:bookmarkEnd w:id="67"/>
    </w:p>
    <w:p w:rsidR="00BC4768" w:rsidRDefault="00F45E6B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45E6B">
        <w:rPr>
          <w:rFonts w:ascii="Times New Roman" w:hAnsi="Times New Roman" w:cs="Times New Roman"/>
          <w:sz w:val="28"/>
          <w:szCs w:val="28"/>
        </w:rPr>
        <w:t xml:space="preserve">Назначение семантического анализа </w:t>
      </w:r>
      <w:r w:rsidRPr="00F45E6B">
        <w:rPr>
          <w:rFonts w:ascii="Times New Roman" w:hAnsi="Times New Roman" w:cs="Times New Roman"/>
          <w:sz w:val="28"/>
          <w:szCs w:val="28"/>
          <w:lang w:eastAsia="ru-RU"/>
        </w:rPr>
        <w:t xml:space="preserve">– проверка смысловой правильности конструкций языка программирования. </w:t>
      </w:r>
      <w:r w:rsidR="000473DA" w:rsidRPr="00F45E6B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:rsidR="000473DA" w:rsidRPr="00F45E6B" w:rsidRDefault="00BC4768" w:rsidP="00BC476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3976B2" w:rsidRPr="00737C99" w:rsidRDefault="003976B2" w:rsidP="00BC4768">
      <w:pPr>
        <w:spacing w:before="240" w:after="120"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Таблица 1.</w:t>
      </w:r>
      <w:r w:rsidRPr="00F45E6B">
        <w:rPr>
          <w:rFonts w:ascii="Times New Roman" w:hAnsi="Times New Roman" w:cs="Times New Roman"/>
          <w:sz w:val="28"/>
          <w:szCs w:val="24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274CF7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3B7795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605371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605371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r w:rsidR="003938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</w:t>
            </w:r>
            <w:r w:rsidR="003938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133464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EC4FC6" w:rsidRPr="00E43B89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711D42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9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4FC6" w:rsidRPr="00711D42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3"/>
      <w:bookmarkStart w:id="69" w:name="_Toc469841132"/>
      <w:bookmarkStart w:id="70" w:name="_Toc469842896"/>
      <w:bookmarkStart w:id="71" w:name="_Toc122449917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8"/>
      <w:bookmarkEnd w:id="69"/>
      <w:bookmarkEnd w:id="70"/>
      <w:bookmarkEnd w:id="71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2" w:name="_Toc469840254"/>
      <w:bookmarkStart w:id="73" w:name="_Toc469841133"/>
      <w:bookmarkStart w:id="74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5" w:name="_Toc122449918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2"/>
      <w:bookmarkEnd w:id="73"/>
      <w:bookmarkEnd w:id="74"/>
      <w:bookmarkEnd w:id="75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92868" w:rsidRPr="00126F78" w:rsidRDefault="00092868" w:rsidP="00BC4768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F71E6D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F71E6D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F71E6D">
        <w:trPr>
          <w:trHeight w:val="77"/>
        </w:trPr>
        <w:tc>
          <w:tcPr>
            <w:tcW w:w="2836" w:type="dxa"/>
          </w:tcPr>
          <w:p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chr(int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992A12" w:rsidRPr="00126F78" w:rsidTr="00F71E6D">
        <w:trPr>
          <w:trHeight w:val="77"/>
        </w:trPr>
        <w:tc>
          <w:tcPr>
            <w:tcW w:w="2836" w:type="dxa"/>
          </w:tcPr>
          <w:p w:rsidR="00992A12" w:rsidRPr="003A2F95" w:rsidRDefault="00992A1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onth(int number)</w:t>
            </w:r>
          </w:p>
        </w:tc>
        <w:tc>
          <w:tcPr>
            <w:tcW w:w="2126" w:type="dxa"/>
          </w:tcPr>
          <w:p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</w:tbl>
    <w:p w:rsidR="00542887" w:rsidRPr="00881AC7" w:rsidRDefault="00542887" w:rsidP="00BC4768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881AC7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9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881AC7" w:rsidRPr="00542887" w:rsidTr="00F71E6D">
        <w:trPr>
          <w:trHeight w:val="77"/>
        </w:trPr>
        <w:tc>
          <w:tcPr>
            <w:tcW w:w="2836" w:type="dxa"/>
          </w:tcPr>
          <w:p w:rsidR="00881AC7" w:rsidRPr="00C81CCF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881AC7" w:rsidRPr="00284E82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881AC7" w:rsidRPr="00126F78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81AC7" w:rsidRPr="00126F78" w:rsidTr="00F71E6D">
        <w:trPr>
          <w:trHeight w:val="77"/>
        </w:trPr>
        <w:tc>
          <w:tcPr>
            <w:tcW w:w="2836" w:type="dxa"/>
          </w:tcPr>
          <w:p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Date(int number)</w:t>
            </w:r>
          </w:p>
        </w:tc>
        <w:tc>
          <w:tcPr>
            <w:tcW w:w="2126" w:type="dxa"/>
          </w:tcPr>
          <w:p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881AC7" w:rsidRPr="00126F78" w:rsidTr="00F71E6D">
        <w:trPr>
          <w:trHeight w:val="77"/>
        </w:trPr>
        <w:tc>
          <w:tcPr>
            <w:tcW w:w="2836" w:type="dxa"/>
          </w:tcPr>
          <w:p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Hours(int number)</w:t>
            </w:r>
          </w:p>
        </w:tc>
        <w:tc>
          <w:tcPr>
            <w:tcW w:w="2126" w:type="dxa"/>
          </w:tcPr>
          <w:p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881AC7" w:rsidRPr="00126F78" w:rsidTr="00F71E6D">
        <w:trPr>
          <w:trHeight w:val="77"/>
        </w:trPr>
        <w:tc>
          <w:tcPr>
            <w:tcW w:w="2836" w:type="dxa"/>
          </w:tcPr>
          <w:p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GetMinutes(int number)</w:t>
            </w:r>
          </w:p>
        </w:tc>
        <w:tc>
          <w:tcPr>
            <w:tcW w:w="2126" w:type="dxa"/>
          </w:tcPr>
          <w:p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5103" w:type="dxa"/>
          </w:tcPr>
          <w:p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</w:tbl>
    <w:p w:rsidR="00A4005A" w:rsidRDefault="00C840AA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:rsidR="00A4005A" w:rsidRDefault="00A4005A" w:rsidP="00BC4768">
      <w:pPr>
        <w:pStyle w:val="a4"/>
        <w:shd w:val="clear" w:color="auto" w:fill="FFFFFF" w:themeFill="background1"/>
        <w:spacing w:before="20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char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623FA0" w:rsidRPr="00605371" w:rsidTr="00CD69EF">
        <w:trPr>
          <w:trHeight w:val="77"/>
        </w:trPr>
        <w:tc>
          <w:tcPr>
            <w:tcW w:w="2836" w:type="dxa"/>
          </w:tcPr>
          <w:p w:rsidR="00623FA0" w:rsidRPr="00FD2DFB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string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623FA0" w:rsidRPr="00CE2BE4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623FA0" w:rsidRDefault="00623FA0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</w:tbl>
    <w:p w:rsidR="00A4005A" w:rsidRPr="00126F78" w:rsidRDefault="00814972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6" w:name="_Toc469840255"/>
      <w:bookmarkStart w:id="77" w:name="_Toc469841134"/>
      <w:bookmarkStart w:id="78" w:name="_Toc469842898"/>
      <w:bookmarkStart w:id="79" w:name="_Toc122449919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6"/>
      <w:bookmarkEnd w:id="77"/>
      <w:bookmarkEnd w:id="78"/>
      <w:bookmarkEnd w:id="79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B00738">
        <w:rPr>
          <w:rFonts w:ascii="Times New Roman" w:eastAsia="Calibri" w:hAnsi="Times New Roman" w:cs="Times New Roman"/>
          <w:sz w:val="28"/>
          <w:szCs w:val="28"/>
          <w:lang w:val="en-GB"/>
        </w:rPr>
        <w:t>prin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6"/>
      <w:bookmarkStart w:id="81" w:name="_Toc469841135"/>
      <w:bookmarkStart w:id="82" w:name="_Toc469842899"/>
      <w:bookmarkStart w:id="83" w:name="_Toc122449920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0"/>
      <w:bookmarkEnd w:id="81"/>
      <w:bookmarkEnd w:id="82"/>
      <w:bookmarkEnd w:id="8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7"/>
      <w:bookmarkStart w:id="85" w:name="_Toc469841136"/>
      <w:bookmarkStart w:id="86" w:name="_Toc469842900"/>
      <w:bookmarkStart w:id="87" w:name="_Toc122449921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8"/>
      <w:bookmarkStart w:id="89" w:name="_Toc469841137"/>
      <w:bookmarkStart w:id="90" w:name="_Toc469842901"/>
      <w:bookmarkStart w:id="91" w:name="_Toc122449922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оглашения о вызовах</w:t>
      </w:r>
      <w:bookmarkEnd w:id="88"/>
      <w:bookmarkEnd w:id="89"/>
      <w:bookmarkEnd w:id="90"/>
      <w:bookmarkEnd w:id="91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В языке вызов функций происходит по соглашению о вызовах stdcall. Особенности stdcall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9"/>
      <w:bookmarkStart w:id="93" w:name="_Toc469841138"/>
      <w:bookmarkStart w:id="94" w:name="_Toc469842902"/>
      <w:bookmarkStart w:id="95" w:name="_Toc122449923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2"/>
      <w:bookmarkEnd w:id="93"/>
      <w:bookmarkEnd w:id="94"/>
      <w:bookmarkEnd w:id="95"/>
    </w:p>
    <w:p w:rsidR="000473DA" w:rsidRPr="00126F78" w:rsidRDefault="002A6F06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60"/>
      <w:bookmarkStart w:id="97" w:name="_Toc469841139"/>
      <w:bookmarkStart w:id="98" w:name="_Toc469842903"/>
      <w:bookmarkStart w:id="99" w:name="_Toc122449924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6"/>
      <w:bookmarkEnd w:id="97"/>
      <w:bookmarkEnd w:id="98"/>
      <w:bookmarkEnd w:id="99"/>
    </w:p>
    <w:p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2A6F06">
        <w:rPr>
          <w:rFonts w:ascii="Times New Roman" w:hAnsi="Times New Roman" w:cs="Times New Roman"/>
          <w:sz w:val="28"/>
          <w:szCs w:val="28"/>
          <w:lang w:val="en-GB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AF7D01" w:rsidRPr="003A448C" w:rsidRDefault="00814972" w:rsidP="00BB1736">
      <w:pPr>
        <w:spacing w:before="240" w:after="12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9918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177"/>
      </w:tblGrid>
      <w:tr w:rsidR="00921EAB" w:rsidRPr="00E43B89" w:rsidTr="00921EAB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226AA" w:rsidRPr="00E43B89" w:rsidTr="00991113">
        <w:trPr>
          <w:trHeight w:val="24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1113">
        <w:trPr>
          <w:trHeight w:val="404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1113">
        <w:trPr>
          <w:trHeight w:val="111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1113">
        <w:trPr>
          <w:trHeight w:val="202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D66B3C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1"/>
      <w:bookmarkStart w:id="101" w:name="_Toc469841140"/>
      <w:bookmarkStart w:id="102" w:name="_Toc469842904"/>
      <w:bookmarkStart w:id="103" w:name="_Toc122449925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0"/>
      <w:bookmarkEnd w:id="101"/>
      <w:bookmarkEnd w:id="102"/>
      <w:bookmarkEnd w:id="103"/>
    </w:p>
    <w:p w:rsidR="00814972" w:rsidRDefault="009C641B" w:rsidP="00C10F5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4" w:name="_Toc469951058"/>
      <w:bookmarkStart w:id="105" w:name="_Toc500358568"/>
      <w:r w:rsidR="00525899"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411110" w:rsidP="00AE5EEB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06" w:name="_Toc122449926"/>
      <w:r>
        <w:rPr>
          <w:rFonts w:ascii="Times New Roman" w:hAnsi="Times New Roman" w:cs="Times New Roman"/>
          <w:b/>
          <w:color w:val="auto"/>
          <w:sz w:val="28"/>
        </w:rPr>
        <w:lastRenderedPageBreak/>
        <w:t>2</w:t>
      </w:r>
      <w:r w:rsidR="000473DA" w:rsidRPr="006F147F">
        <w:rPr>
          <w:rFonts w:ascii="Times New Roman" w:hAnsi="Times New Roman" w:cs="Times New Roman"/>
          <w:b/>
          <w:color w:val="auto"/>
          <w:sz w:val="28"/>
        </w:rPr>
        <w:t xml:space="preserve"> Структура транслятора</w:t>
      </w:r>
      <w:bookmarkEnd w:id="104"/>
      <w:bookmarkEnd w:id="105"/>
      <w:bookmarkEnd w:id="106"/>
    </w:p>
    <w:p w:rsidR="000473DA" w:rsidRPr="00E43B89" w:rsidRDefault="000473DA" w:rsidP="000278FB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7" w:name="_Toc469951059"/>
      <w:bookmarkStart w:id="108" w:name="_Toc500358569"/>
      <w:bookmarkStart w:id="109" w:name="_Toc1224499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07"/>
      <w:bookmarkEnd w:id="108"/>
      <w:bookmarkEnd w:id="10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D848D4" w:rsidRPr="00D848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F95C95" w:rsidRPr="00F95C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[2]</w:t>
      </w:r>
      <w:r w:rsidRPr="00550C3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C840AA" w:rsidP="0018139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pt;height:242.4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33176467" r:id="rId9"/>
        </w:object>
      </w:r>
    </w:p>
    <w:p w:rsidR="000473DA" w:rsidRPr="00083557" w:rsidRDefault="000473DA" w:rsidP="00AF3F27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0" w:name="_Toc469951060"/>
      <w:bookmarkStart w:id="111" w:name="_Toc500358570"/>
      <w:bookmarkStart w:id="112" w:name="_Toc12244992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1"/>
      <w:bookmarkEnd w:id="112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2A6F06">
        <w:rPr>
          <w:rFonts w:ascii="Times New Roman" w:hAnsi="Times New Roman" w:cs="Times New Roman"/>
          <w:sz w:val="28"/>
          <w:szCs w:val="24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4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457"/>
        <w:gridCol w:w="5198"/>
        <w:gridCol w:w="2410"/>
      </w:tblGrid>
      <w:tr w:rsidR="00814972" w:rsidTr="00D66B3C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10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D66B3C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in:&lt;имя_файла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 w:rsidR="002A6F06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TDS</w:t>
            </w:r>
            <w:r w:rsidR="002A6F06" w:rsidRPr="002A6F0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2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D66B3C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log:&lt;имя_файла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DS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log</w:t>
            </w:r>
          </w:p>
        </w:tc>
      </w:tr>
      <w:tr w:rsidR="00814972" w:rsidTr="00D66B3C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имя_файла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10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имя_файла&gt;.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</w:p>
        </w:tc>
      </w:tr>
      <w:tr w:rsidR="00814972" w:rsidTr="00D66B3C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10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D66B3C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10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D66B3C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10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3" w:name="_Toc469951061"/>
      <w:bookmarkStart w:id="114" w:name="_Toc500358571"/>
      <w:bookmarkStart w:id="115" w:name="_Toc12244992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3"/>
      <w:bookmarkEnd w:id="114"/>
      <w:bookmarkEnd w:id="115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BB1736">
      <w:pPr>
        <w:spacing w:before="240" w:after="12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2A6F06">
        <w:rPr>
          <w:rFonts w:ascii="Times New Roman" w:hAnsi="Times New Roman" w:cs="Times New Roman"/>
          <w:sz w:val="28"/>
          <w:szCs w:val="24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4"/>
        </w:rPr>
        <w:t>-2022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20D2E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20D2E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TDS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814972" w:rsidRPr="00E43B89" w:rsidTr="00920D2E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asm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AE5EEB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6" w:name="_Toc469951062"/>
      <w:bookmarkStart w:id="117" w:name="_Toc500358572"/>
      <w:r>
        <w:br w:type="column"/>
      </w:r>
      <w:bookmarkStart w:id="118" w:name="_Toc122449930"/>
      <w:r w:rsidR="00AE5EEB">
        <w:rPr>
          <w:rFonts w:ascii="Times New Roman" w:hAnsi="Times New Roman" w:cs="Times New Roman"/>
          <w:b/>
          <w:color w:val="auto"/>
          <w:sz w:val="28"/>
        </w:rPr>
        <w:lastRenderedPageBreak/>
        <w:t>3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лексического анализатора</w:t>
      </w:r>
      <w:bookmarkStart w:id="119" w:name="_Toc469951063"/>
      <w:bookmarkEnd w:id="116"/>
      <w:bookmarkEnd w:id="117"/>
      <w:bookmarkEnd w:id="118"/>
    </w:p>
    <w:p w:rsidR="000473DA" w:rsidRPr="00923C6A" w:rsidRDefault="000473DA" w:rsidP="00AE5EEB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0" w:name="_Toc500358573"/>
      <w:bookmarkStart w:id="121" w:name="_Toc1224499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19"/>
      <w:bookmarkEnd w:id="120"/>
      <w:bookmarkEnd w:id="121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7DC81D0F" wp14:editId="010FC4E9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661960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лексического анализатора</w:t>
      </w:r>
    </w:p>
    <w:p w:rsidR="003B26BD" w:rsidRPr="00F2329B" w:rsidRDefault="003B26BD" w:rsidP="00C55A6C">
      <w:pPr>
        <w:spacing w:before="28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2" w:name="_Toc469951064"/>
      <w:bookmarkStart w:id="123" w:name="_Toc500358574"/>
      <w:bookmarkStart w:id="124" w:name="_Toc1224499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2"/>
      <w:bookmarkEnd w:id="123"/>
      <w:bookmarkEnd w:id="12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2A6F06">
        <w:rPr>
          <w:rFonts w:ascii="Times New Roman" w:hAnsi="Times New Roman" w:cs="Times New Roman"/>
          <w:sz w:val="28"/>
          <w:szCs w:val="28"/>
        </w:rPr>
        <w:t>TDS-2022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469951065"/>
      <w:bookmarkStart w:id="126" w:name="_Toc500358575"/>
      <w:bookmarkStart w:id="127" w:name="_Toc12244993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5"/>
      <w:bookmarkEnd w:id="126"/>
      <w:bookmarkEnd w:id="1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8" w:name="_Toc500358576"/>
      <w:bookmarkStart w:id="129" w:name="_Toc12244993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8"/>
      <w:bookmarkEnd w:id="129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479"/>
      </w:tblGrid>
      <w:tr w:rsidR="000473DA" w:rsidRPr="007E2734" w:rsidTr="000E35AB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479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0E35AB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</w:t>
            </w:r>
            <w:r w:rsidR="00992A12">
              <w:rPr>
                <w:rFonts w:eastAsia="Calibri"/>
                <w:color w:val="000000"/>
                <w:sz w:val="28"/>
                <w:szCs w:val="28"/>
              </w:rPr>
              <w:t xml:space="preserve"> беззнаковый</w:t>
            </w:r>
            <w:r>
              <w:rPr>
                <w:rFonts w:eastAsia="Calibri"/>
                <w:color w:val="000000"/>
                <w:sz w:val="28"/>
                <w:szCs w:val="28"/>
              </w:rPr>
              <w:t xml:space="preserve">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</w:p>
        </w:tc>
        <w:tc>
          <w:tcPr>
            <w:tcW w:w="1479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0E35AB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8554C2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ing</w:t>
            </w:r>
          </w:p>
        </w:tc>
        <w:tc>
          <w:tcPr>
            <w:tcW w:w="1479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9C56B5" w:rsidRPr="007E2734" w:rsidTr="000E35AB">
        <w:tc>
          <w:tcPr>
            <w:tcW w:w="1943" w:type="dxa"/>
            <w:vMerge/>
            <w:tcBorders>
              <w:bottom w:val="single" w:sz="4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1B2785" w:rsidRPr="007E2734" w:rsidTr="000E35AB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declar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print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func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1B2785" w:rsidRPr="007E2734" w:rsidTr="000E35AB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B00738" w:rsidRPr="007E2734" w:rsidTr="000E35AB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B00738" w:rsidRPr="007E2734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P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Условного оператор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Default="00B00738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if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9C56B5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014362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014362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:rsidTr="000E35A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1B2785" w:rsidRPr="00343B42" w:rsidRDefault="00C55A6C" w:rsidP="00BB1736">
      <w:pPr>
        <w:spacing w:before="240" w:after="120"/>
        <w:rPr>
          <w:rFonts w:ascii="Times New Roman" w:hAnsi="Times New Roman" w:cs="Times New Roman"/>
          <w:sz w:val="28"/>
          <w:szCs w:val="28"/>
          <w:lang w:val="en-US"/>
        </w:rPr>
      </w:pPr>
      <w:r>
        <w:br w:type="page"/>
      </w:r>
      <w:r w:rsidRPr="00C55A6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531"/>
      </w:tblGrid>
      <w:tr w:rsidR="00E777AE" w:rsidRPr="007E2734" w:rsidTr="000E35AB">
        <w:tc>
          <w:tcPr>
            <w:tcW w:w="2101" w:type="dxa"/>
            <w:tcBorders>
              <w:top w:val="single" w:sz="4" w:space="0" w:color="auto"/>
            </w:tcBorders>
          </w:tcPr>
          <w:p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  <w:tcBorders>
              <w:top w:val="single" w:sz="4" w:space="0" w:color="auto"/>
            </w:tcBorders>
          </w:tcPr>
          <w:p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E777AE" w:rsidRPr="007E2734" w:rsidTr="000E35AB">
        <w:tc>
          <w:tcPr>
            <w:tcW w:w="2101" w:type="dxa"/>
            <w:vMerge w:val="restart"/>
            <w:tcBorders>
              <w:top w:val="single" w:sz="4" w:space="0" w:color="auto"/>
            </w:tcBorders>
          </w:tcPr>
          <w:p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  <w:tcBorders>
              <w:top w:val="single" w:sz="4" w:space="0" w:color="auto"/>
            </w:tcBorders>
          </w:tcPr>
          <w:p w:rsidR="00E777AE" w:rsidRPr="00014362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531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531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531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531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531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531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:rsidTr="000E35AB">
        <w:tc>
          <w:tcPr>
            <w:tcW w:w="2101" w:type="dxa"/>
          </w:tcPr>
          <w:p w:rsidR="00E777AE" w:rsidRPr="00521E16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]+</w:t>
            </w:r>
          </w:p>
          <w:p w:rsidR="00E777AE" w:rsidRPr="00E04160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531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i</w:t>
            </w:r>
          </w:p>
        </w:tc>
      </w:tr>
      <w:tr w:rsidR="00E777AE" w:rsidRPr="007E2734" w:rsidTr="000E35AB">
        <w:tc>
          <w:tcPr>
            <w:tcW w:w="2101" w:type="dxa"/>
            <w:vMerge w:val="restart"/>
          </w:tcPr>
          <w:p w:rsidR="00E777AE" w:rsidRPr="00521E16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531" w:type="dxa"/>
          </w:tcPr>
          <w:p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E777AE" w:rsidRPr="00CE2BE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531" w:type="dxa"/>
          </w:tcPr>
          <w:p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:rsidTr="000E35AB">
        <w:tc>
          <w:tcPr>
            <w:tcW w:w="2101" w:type="dxa"/>
            <w:vMerge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:rsidR="00E777AE" w:rsidRPr="00CE2BE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531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:rsidTr="000E35AB">
        <w:tc>
          <w:tcPr>
            <w:tcW w:w="2101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1531" w:type="dxa"/>
          </w:tcPr>
          <w:p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0E35AB">
      <w:pPr>
        <w:spacing w:before="28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30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1" w:name="_Toc12244993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0"/>
      <w:bookmarkEnd w:id="131"/>
    </w:p>
    <w:p w:rsidR="003442D4" w:rsidRDefault="000473DA" w:rsidP="003442D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2A6F0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bookmarkStart w:id="132" w:name="_Toc469951069"/>
      <w:bookmarkStart w:id="133" w:name="_Toc500358579"/>
    </w:p>
    <w:p w:rsidR="003442D4" w:rsidRDefault="003442D4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:rsidR="000473DA" w:rsidRPr="00025837" w:rsidRDefault="00F22CF5" w:rsidP="00025837">
      <w:pPr>
        <w:pStyle w:val="2"/>
        <w:spacing w:before="360" w:after="240"/>
        <w:ind w:firstLine="708"/>
        <w:rPr>
          <w:rFonts w:ascii="Times New Roman" w:hAnsi="Times New Roman" w:cs="Times New Roman"/>
          <w:b/>
          <w:sz w:val="28"/>
        </w:rPr>
      </w:pPr>
      <w:bookmarkStart w:id="134" w:name="_Toc122449936"/>
      <w:r w:rsidRPr="00025837">
        <w:rPr>
          <w:rFonts w:ascii="Times New Roman" w:hAnsi="Times New Roman" w:cs="Times New Roman"/>
          <w:b/>
          <w:color w:val="auto"/>
          <w:sz w:val="28"/>
        </w:rPr>
        <w:lastRenderedPageBreak/>
        <w:t>3.6</w:t>
      </w:r>
      <w:r w:rsidR="000473DA" w:rsidRPr="00025837">
        <w:rPr>
          <w:rFonts w:ascii="Times New Roman" w:hAnsi="Times New Roman" w:cs="Times New Roman"/>
          <w:b/>
          <w:color w:val="auto"/>
          <w:sz w:val="28"/>
        </w:rPr>
        <w:t xml:space="preserve"> Структура и перечень сообщений лексического анализатора</w:t>
      </w:r>
      <w:bookmarkEnd w:id="132"/>
      <w:bookmarkEnd w:id="133"/>
      <w:bookmarkEnd w:id="134"/>
    </w:p>
    <w:p w:rsidR="000473DA" w:rsidRPr="00AF7D01" w:rsidRDefault="000473DA" w:rsidP="00AF7D01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AF7D01" w:rsidRPr="00041907" w:rsidRDefault="00E77828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01C6E1" wp14:editId="40379455">
            <wp:extent cx="5248275" cy="10382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1038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1F343E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F22CF5" w:rsidRPr="00E43B89" w:rsidRDefault="001F343E" w:rsidP="00F22CF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469951068"/>
      <w:bookmarkStart w:id="136" w:name="_Toc500358578"/>
      <w:bookmarkStart w:id="137" w:name="_Toc12244993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="00F22CF5"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5"/>
      <w:r w:rsidR="00F22CF5"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6"/>
      <w:bookmarkEnd w:id="137"/>
    </w:p>
    <w:p w:rsidR="00F22CF5" w:rsidRPr="00F22CF5" w:rsidRDefault="00F22CF5" w:rsidP="00F22CF5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  <w:lang w:val="en-US"/>
        </w:rPr>
        <w:t>log</w:t>
      </w:r>
      <w:r w:rsidRPr="00860C4C">
        <w:rPr>
          <w:rFonts w:eastAsia="Calibri"/>
          <w:color w:val="000000"/>
          <w:kern w:val="24"/>
          <w:sz w:val="28"/>
          <w:szCs w:val="36"/>
        </w:rPr>
        <w:t>-</w:t>
      </w:r>
      <w:r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8" w:name="_Toc469951070"/>
      <w:bookmarkStart w:id="139" w:name="_Toc500358580"/>
      <w:bookmarkStart w:id="140" w:name="_Toc12244993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138"/>
      <w:bookmarkEnd w:id="139"/>
      <w:bookmarkEnd w:id="140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1" w:name="_Toc469951071"/>
      <w:bookmarkStart w:id="142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12244993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1"/>
      <w:bookmarkEnd w:id="142"/>
      <w:bookmarkEnd w:id="14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r w:rsidR="00A03533">
        <w:rPr>
          <w:rFonts w:ascii="Times New Roman" w:hAnsi="Times New Roman" w:cs="Times New Roman"/>
          <w:sz w:val="28"/>
          <w:szCs w:val="28"/>
        </w:rPr>
        <w:t>название функции,</w:t>
      </w:r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343B42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соответствует. </w:t>
      </w:r>
    </w:p>
    <w:p w:rsidR="000473DA" w:rsidRPr="00D9612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B00738">
        <w:rPr>
          <w:rFonts w:cs="Times New Roman"/>
          <w:color w:val="000000" w:themeColor="text1"/>
          <w:sz w:val="28"/>
          <w:szCs w:val="28"/>
          <w:lang w:val="en-US"/>
        </w:rPr>
        <w:t>declare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B0073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7</w:t>
      </w:r>
      <w:r w:rsidR="00FF16AB" w:rsidRPr="00787BA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B00738" w:rsidRPr="00E43B89" w:rsidRDefault="003442D4" w:rsidP="003442D4">
      <w:pPr>
        <w:spacing w:before="280"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F426A14" wp14:editId="21EC5C02">
            <wp:extent cx="6372225" cy="1025525"/>
            <wp:effectExtent l="19050" t="19050" r="28575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025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Pr="00FD2DFB" w:rsidRDefault="000473DA" w:rsidP="002E42D4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B00738">
        <w:rPr>
          <w:rFonts w:cs="Times New Roman"/>
          <w:i w:val="0"/>
          <w:color w:val="000000" w:themeColor="text1"/>
          <w:sz w:val="28"/>
          <w:szCs w:val="28"/>
          <w:lang w:val="en-GB"/>
        </w:rPr>
        <w:t>declare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4" w:name="_Toc469951072"/>
      <w:bookmarkStart w:id="145" w:name="_Toc500358582"/>
      <w:bookmarkStart w:id="146" w:name="_Toc122449940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4"/>
      <w:bookmarkEnd w:id="145"/>
      <w:bookmarkEnd w:id="146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3B26BD" w:rsidRPr="001B2785" w:rsidRDefault="00525899" w:rsidP="001B278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383D83" w:rsidRDefault="00B82070" w:rsidP="007C175A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7" w:name="_Toc500358583"/>
      <w:bookmarkStart w:id="148" w:name="_Toc122449941"/>
      <w:r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="000473DA"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Разработка синтаксического анализатора</w:t>
      </w:r>
      <w:bookmarkEnd w:id="147"/>
      <w:bookmarkEnd w:id="148"/>
    </w:p>
    <w:p w:rsidR="000473DA" w:rsidRDefault="000473DA" w:rsidP="007C175A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9" w:name="_3tbugp1"/>
      <w:bookmarkStart w:id="150" w:name="_Toc500358584"/>
      <w:bookmarkStart w:id="151" w:name="_Toc122449942"/>
      <w:bookmarkEnd w:id="149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0"/>
      <w:bookmarkEnd w:id="15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8pt;height:174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733176468" r:id="rId14"/>
        </w:object>
      </w:r>
    </w:p>
    <w:p w:rsidR="000473DA" w:rsidRDefault="000473DA" w:rsidP="003859A1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p w:rsidR="0033697D" w:rsidRPr="0033697D" w:rsidRDefault="0033697D" w:rsidP="0033697D">
      <w:pPr>
        <w:pStyle w:val="13"/>
        <w:jc w:val="both"/>
      </w:pPr>
      <w:r>
        <w:t>Входной информацией для синтаксического анализа является таблица лексем и таблица идентификаторов. Выходной информацией – дерево разбора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5"/>
      <w:bookmarkStart w:id="153" w:name="_Toc122449943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2"/>
      <w:bookmarkEnd w:id="153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2A6F06">
        <w:rPr>
          <w:rFonts w:ascii="Times New Roman" w:eastAsia="Calibri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eastAsia="Calibri" w:hAnsi="Times New Roman" w:cs="Times New Roman"/>
          <w:sz w:val="28"/>
          <w:szCs w:val="28"/>
        </w:rPr>
        <w:t>-2022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спользуется контекстно-свободная грамматика</w:t>
      </w:r>
      <m:oMath>
        <m:r>
          <w:rPr>
            <w:rFonts w:ascii="Cambria Math" w:hAnsi="Cambria Math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,N,P,S</m:t>
            </m:r>
          </m:e>
        </m:d>
      </m:oMath>
      <w:r w:rsidR="00800199">
        <w:rPr>
          <w:rFonts w:ascii="Times New Roman" w:eastAsia="Calibri" w:hAnsi="Times New Roman" w:cs="Times New Roman"/>
        </w:rPr>
        <w:t xml:space="preserve"> </w:t>
      </w:r>
      <w:r w:rsidR="00800199" w:rsidRPr="00800199">
        <w:rPr>
          <w:rFonts w:ascii="Times New Roman" w:eastAsia="Calibri" w:hAnsi="Times New Roman" w:cs="Times New Roman"/>
          <w:sz w:val="28"/>
        </w:rPr>
        <w:t>[2]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нетерминалом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>т нормальную форму Грейбах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m:oMath>
        <m:r>
          <w:rPr>
            <w:rFonts w:ascii="Cambria Math" w:hAnsi="Cambria Math"/>
          </w:rPr>
          <m:t>P</m:t>
        </m:r>
      </m:oMath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:rsidR="007C05D4" w:rsidRPr="007C05D4" w:rsidRDefault="007C05D4" w:rsidP="007C05D4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A→aα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λ</m:t>
            </m:r>
          </m:e>
        </m:d>
      </m:oMath>
      <w:r>
        <w:rPr>
          <w:rFonts w:ascii="Times New Roman" w:eastAsia="Calibri" w:hAnsi="Times New Roman" w:cs="Times New Roman"/>
          <w:sz w:val="28"/>
          <w:szCs w:val="28"/>
        </w:rPr>
        <w:t>;</w:t>
      </w:r>
      <w:r w:rsidRPr="00F30F27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/>
          </w:rPr>
          <m:t>α∈(T∪N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F30F27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eastAsia="Calibri" w:cs="Times New Roman"/>
        </w:rPr>
        <w:t xml:space="preserve"> </w:t>
      </w:r>
      <m:oMath>
        <m:r>
          <w:rPr>
            <w:rFonts w:ascii="Cambria Math" w:hAnsi="Cambria Math"/>
          </w:rPr>
          <m:t>α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ascii="Times New Roman" w:eastAsia="Calibri" w:hAnsi="Times New Roman" w:cs="Times New Roman"/>
          <w:sz w:val="28"/>
        </w:rPr>
        <w:t>)</w:t>
      </w:r>
      <w:r>
        <w:rPr>
          <w:rFonts w:eastAsia="Calibri" w:cs="Times New Roman"/>
        </w:rPr>
        <w:t xml:space="preserve"> </w:t>
      </w:r>
    </w:p>
    <w:p w:rsidR="007C05D4" w:rsidRDefault="007C05D4" w:rsidP="007C05D4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S→λ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S∈N</m:t>
        </m:r>
      </m:oMath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нетерминал </w:t>
      </w:r>
      <m:oMath>
        <m:r>
          <w:rPr>
            <w:rFonts w:ascii="Cambria Math" w:hAnsi="Cambria Math"/>
          </w:rPr>
          <m:t>S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4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1B27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</w:t>
      </w:r>
      <w:r w:rsidR="001B2785">
        <w:rPr>
          <w:rFonts w:ascii="Times New Roman" w:hAnsi="Times New Roman" w:cs="Times New Roman"/>
          <w:sz w:val="28"/>
          <w:szCs w:val="28"/>
        </w:rPr>
        <w:t xml:space="preserve">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BB1736">
      <w:pPr>
        <w:spacing w:before="240" w:after="12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</w:t>
      </w:r>
      <w:r w:rsidR="00382396">
        <w:rPr>
          <w:rFonts w:ascii="Times New Roman" w:eastAsia="Calibri" w:hAnsi="Times New Roman" w:cs="Times New Roman"/>
          <w:iCs/>
          <w:sz w:val="28"/>
          <w:szCs w:val="18"/>
        </w:rPr>
        <w:t xml:space="preserve">л </w:t>
      </w:r>
      <w:r>
        <w:rPr>
          <w:rFonts w:ascii="Times New Roman" w:eastAsia="Calibri" w:hAnsi="Times New Roman" w:cs="Times New Roman"/>
          <w:iCs/>
          <w:sz w:val="28"/>
          <w:szCs w:val="18"/>
        </w:rPr>
        <w:t>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2A6F06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TDS</w:t>
      </w:r>
      <w:r w:rsidR="002A6F06" w:rsidRPr="002A6F06">
        <w:rPr>
          <w:rFonts w:ascii="Times New Roman" w:eastAsia="Calibri" w:hAnsi="Times New Roman" w:cs="Times New Roman"/>
          <w:iCs/>
          <w:sz w:val="28"/>
          <w:szCs w:val="18"/>
        </w:rPr>
        <w:t>-2022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NrE;}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N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F){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NrE;};S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dtfi()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rE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rE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</w:t>
            </w:r>
          </w:p>
          <w:p w:rsidR="00314C59" w:rsidRDefault="00314C59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[N]N</w:t>
            </w:r>
          </w:p>
          <w:p w:rsidR="00314C59" w:rsidRDefault="00314C59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[N]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dti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tfi(F)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N</w:t>
            </w:r>
          </w:p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1B2785" w:rsidRPr="00063262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2785" w:rsidRPr="003C348C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 xml:space="preserve">i </w:t>
            </w:r>
          </w:p>
          <w:p w:rsidR="001B2785" w:rsidRPr="008A61DF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  <w:p w:rsidR="001B2785" w:rsidRPr="00995A1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)</w:t>
            </w:r>
          </w:p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M)</w:t>
            </w:r>
          </w:p>
          <w:p w:rsidR="001B2785" w:rsidRPr="00083557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382396" w:rsidRPr="00382396" w:rsidRDefault="00382396" w:rsidP="00BB1736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3823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40BD2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CF18B1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</w:p>
          <w:p w:rsidR="00CF18B1" w:rsidRPr="00CF18B1" w:rsidRDefault="00CF18B1" w:rsidP="00CF18B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M</w:t>
            </w:r>
          </w:p>
          <w:p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(W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CF18B1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r w:rsidRPr="001B2785">
              <w:rPr>
                <w:rFonts w:eastAsia="Calibri"/>
                <w:sz w:val="28"/>
                <w:szCs w:val="28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063262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CF18B1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</w:p>
          <w:p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CF18B1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</w:p>
          <w:p w:rsidR="00CF18B1" w:rsidRPr="00097A08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097A08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CF18B1" w:rsidRPr="00E40BD2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1B2785" w:rsidP="00D41A9F">
      <w:pPr>
        <w:spacing w:before="28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E40BD2">
        <w:rPr>
          <w:rFonts w:ascii="Times New Roman" w:hAnsi="Times New Roman" w:cs="Times New Roman"/>
          <w:sz w:val="28"/>
        </w:rPr>
        <w:tab/>
      </w:r>
      <w:r w:rsidR="00995A15"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 w:rsidR="00995A15"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5" w:name="_Toc500358586"/>
      <w:bookmarkStart w:id="156" w:name="_Toc122449944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4"/>
      <w:bookmarkEnd w:id="155"/>
      <w:bookmarkEnd w:id="156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="00580934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M</m:t>
        </m:r>
        <m:r>
          <w:rPr>
            <w:rFonts w:ascii="Cambria Math" w:hAnsi="Cambria Math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Q,V,Z,δ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F</m:t>
            </m:r>
          </m:e>
        </m:d>
      </m:oMath>
      <w:r w:rsidR="000D0F1E" w:rsidRPr="000D0F1E">
        <w:rPr>
          <w:rFonts w:ascii="Times New Roman" w:eastAsiaTheme="minorEastAsia" w:hAnsi="Times New Roman" w:cs="Times New Roman"/>
          <w:sz w:val="28"/>
        </w:rPr>
        <w:t>[1]</w:t>
      </w:r>
      <w:r w:rsidR="0058093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:rsidR="00995A15" w:rsidRDefault="00995A15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BF3D59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BF3D59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3926AEF" wp14:editId="231CFAC3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BF3D59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9CCDD90" wp14:editId="335CA52B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43943E2" wp14:editId="23EDDFBD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:rsidR="00127545" w:rsidRPr="00127545" w:rsidRDefault="00127545" w:rsidP="00BB1736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127545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2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127545" w:rsidRPr="00127545" w:rsidTr="00127545">
        <w:trPr>
          <w:trHeight w:val="30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27545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7AD16B2" wp14:editId="464C9DFB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AA348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4556EA5" wp14:editId="5C8255DB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AA348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F2488F4" wp14:editId="07A6BCAE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A348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22A10FFE" wp14:editId="17EF4045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7"/>
      <w:bookmarkStart w:id="158" w:name="_Toc122449945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Грейбах, описывающей правила языка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8"/>
      <w:bookmarkStart w:id="160" w:name="_Toc122449946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59"/>
      <w:bookmarkEnd w:id="160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1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нетерминала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в магазине встретился нетерминал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12244994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61"/>
      <w:bookmarkEnd w:id="16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904FB2" w:rsidP="00314C59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08144FF" wp14:editId="0A40D1BE">
            <wp:extent cx="6372225" cy="1689735"/>
            <wp:effectExtent l="19050" t="19050" r="28575" b="2476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89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A34CF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3" w:name="_Toc500358590"/>
      <w:bookmarkStart w:id="164" w:name="_Toc122449948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3"/>
      <w:bookmarkEnd w:id="164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5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122449949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5"/>
      <w:bookmarkEnd w:id="16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0358592"/>
      <w:bookmarkStart w:id="168" w:name="_Toc122449950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67"/>
      <w:bookmarkEnd w:id="16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69" w:name="_Toc500358593"/>
    </w:p>
    <w:p w:rsidR="000473DA" w:rsidRPr="006F147F" w:rsidRDefault="000473DA" w:rsidP="001861DE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0" w:name="_Toc122449951"/>
      <w:r w:rsidR="00575E3D">
        <w:rPr>
          <w:rFonts w:ascii="Times New Roman" w:hAnsi="Times New Roman" w:cs="Times New Roman"/>
          <w:b/>
          <w:color w:val="auto"/>
          <w:sz w:val="28"/>
        </w:rPr>
        <w:lastRenderedPageBreak/>
        <w:t>5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семантического анализатора</w:t>
      </w:r>
      <w:bookmarkEnd w:id="169"/>
      <w:bookmarkEnd w:id="170"/>
    </w:p>
    <w:p w:rsidR="000473DA" w:rsidRDefault="000473DA" w:rsidP="001861DE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4k668n3"/>
      <w:bookmarkStart w:id="172" w:name="_Toc500358594"/>
      <w:bookmarkStart w:id="173" w:name="_Toc122449952"/>
      <w:bookmarkEnd w:id="171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2"/>
      <w:bookmarkEnd w:id="17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27" type="#_x0000_t75" style="width:252pt;height:210pt" o:ole="" o:bordertopcolor="this" o:borderleftcolor="this" o:borderbottomcolor="this" o:borderrightcolor="this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7" DrawAspect="Content" ObjectID="_1733176469" r:id="rId24"/>
        </w:object>
      </w:r>
    </w:p>
    <w:p w:rsidR="000473DA" w:rsidRDefault="000473DA" w:rsidP="00CF5F66">
      <w:pPr>
        <w:pStyle w:val="a4"/>
        <w:shd w:val="clear" w:color="auto" w:fill="FFFFFF" w:themeFill="background1"/>
        <w:spacing w:before="28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45F3">
        <w:rPr>
          <w:rFonts w:ascii="Times New Roman" w:hAnsi="Times New Roman" w:cs="Times New Roman"/>
          <w:sz w:val="28"/>
          <w:szCs w:val="28"/>
        </w:rPr>
        <w:t>С</w:t>
      </w:r>
      <w:r w:rsidRPr="00E60345">
        <w:rPr>
          <w:rFonts w:ascii="Times New Roman" w:hAnsi="Times New Roman" w:cs="Times New Roman"/>
          <w:sz w:val="28"/>
          <w:szCs w:val="28"/>
        </w:rPr>
        <w:t>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  <w:r w:rsidR="008E45F3">
        <w:rPr>
          <w:rFonts w:ascii="Times New Roman" w:hAnsi="Times New Roman" w:cs="Times New Roman"/>
          <w:sz w:val="28"/>
          <w:szCs w:val="28"/>
        </w:rPr>
        <w:t>а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4" w:name="_Toc469951085"/>
      <w:bookmarkStart w:id="175" w:name="_Toc500358595"/>
      <w:bookmarkStart w:id="176" w:name="_Toc122449953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4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5"/>
      <w:bookmarkEnd w:id="176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7" w:name="_Toc500358596"/>
      <w:bookmarkStart w:id="178" w:name="_Toc122449954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7"/>
      <w:bookmarkEnd w:id="17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CF5F66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3BB1719" wp14:editId="6B72194F">
            <wp:extent cx="6257925" cy="1202943"/>
            <wp:effectExtent l="19050" t="19050" r="9525" b="165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12029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500358597"/>
      <w:bookmarkStart w:id="180" w:name="_Toc122449955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79"/>
      <w:bookmarkEnd w:id="18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8"/>
      <w:bookmarkStart w:id="182" w:name="_Toc469951088"/>
      <w:bookmarkStart w:id="183" w:name="_Toc122449956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1"/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4" w:name="_Toc500358599"/>
    </w:p>
    <w:p w:rsidR="000473DA" w:rsidRPr="00622B01" w:rsidRDefault="000473DA" w:rsidP="007C175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7C175A">
        <w:rPr>
          <w:rFonts w:ascii="Times New Roman" w:hAnsi="Times New Roman" w:cs="Times New Roman"/>
          <w:b/>
          <w:sz w:val="28"/>
        </w:rPr>
        <w:lastRenderedPageBreak/>
        <w:t>6</w:t>
      </w:r>
      <w:r w:rsidRPr="00622B01">
        <w:rPr>
          <w:rFonts w:ascii="Times New Roman" w:hAnsi="Times New Roman" w:cs="Times New Roman"/>
          <w:b/>
          <w:sz w:val="28"/>
        </w:rPr>
        <w:t xml:space="preserve"> Преобразование выражений</w:t>
      </w:r>
      <w:bookmarkEnd w:id="184"/>
    </w:p>
    <w:p w:rsidR="000473DA" w:rsidRDefault="000473DA" w:rsidP="007C175A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sqyw64"/>
      <w:bookmarkStart w:id="186" w:name="_Toc500358600"/>
      <w:bookmarkStart w:id="187" w:name="_Toc122449957"/>
      <w:bookmarkEnd w:id="185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, :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31"/>
        <w:tblW w:w="10065" w:type="dxa"/>
        <w:tblInd w:w="-5" w:type="dxa"/>
        <w:tblLook w:val="04A0" w:firstRow="1" w:lastRow="0" w:firstColumn="1" w:lastColumn="0" w:noHBand="0" w:noVBand="1"/>
      </w:tblPr>
      <w:tblGrid>
        <w:gridCol w:w="2660"/>
        <w:gridCol w:w="7405"/>
      </w:tblGrid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405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405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522203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405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8" w:name="_3cqmetx"/>
      <w:bookmarkStart w:id="189" w:name="_Toc500358601"/>
      <w:bookmarkStart w:id="190" w:name="_Toc122449958"/>
      <w:bookmarkEnd w:id="188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89"/>
      <w:bookmarkEnd w:id="19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1" w:name="_1rvwp1q"/>
      <w:bookmarkStart w:id="192" w:name="_Toc500358602"/>
      <w:bookmarkEnd w:id="19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524A06">
      <w:pPr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3" w:name="_Toc122449959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4" w:name="_Toc500358603"/>
      <w:bookmarkStart w:id="195" w:name="_Toc122449960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6" w:name="_Toc469840293"/>
      <w:bookmarkStart w:id="197" w:name="_Toc469841172"/>
      <w:bookmarkStart w:id="198" w:name="_Toc469842936"/>
      <w:bookmarkStart w:id="199" w:name="_Toc500358604"/>
      <w:r>
        <w:br w:type="column"/>
      </w:r>
      <w:bookmarkStart w:id="200" w:name="_Toc122449961"/>
      <w:r w:rsidR="005502AF">
        <w:rPr>
          <w:rFonts w:ascii="Times New Roman" w:hAnsi="Times New Roman" w:cs="Times New Roman"/>
          <w:b/>
          <w:color w:val="auto"/>
          <w:sz w:val="28"/>
        </w:rPr>
        <w:lastRenderedPageBreak/>
        <w:t>7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Генерация кода</w:t>
      </w:r>
      <w:bookmarkEnd w:id="196"/>
      <w:bookmarkEnd w:id="197"/>
      <w:bookmarkEnd w:id="198"/>
      <w:bookmarkEnd w:id="199"/>
      <w:bookmarkEnd w:id="20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1" w:name="_Toc122449962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A6F06">
        <w:rPr>
          <w:rFonts w:ascii="Times New Roman" w:hAnsi="Times New Roman" w:cs="Times New Roman"/>
          <w:color w:val="000000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color w:val="000000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341D607" wp14:editId="5FBC746D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2" w:name="_Toc500358605"/>
      <w:bookmarkStart w:id="203" w:name="_Toc12244996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2"/>
      <w:bookmarkEnd w:id="20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r w:rsidR="004A6C67" w:rsidRPr="004A6C6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[4][5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BB1736">
      <w:pPr>
        <w:pStyle w:val="ac"/>
        <w:spacing w:before="240" w:after="12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2A6F06">
        <w:rPr>
          <w:rFonts w:cs="Times New Roman"/>
          <w:i w:val="0"/>
          <w:color w:val="auto"/>
          <w:sz w:val="28"/>
          <w:szCs w:val="24"/>
          <w:lang w:val="en-US"/>
        </w:rPr>
        <w:t>TDS</w:t>
      </w:r>
      <w:r w:rsidR="002A6F06" w:rsidRPr="002A6F06">
        <w:rPr>
          <w:rFonts w:cs="Times New Roman"/>
          <w:i w:val="0"/>
          <w:color w:val="auto"/>
          <w:sz w:val="28"/>
          <w:szCs w:val="24"/>
        </w:rPr>
        <w:t>-2022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990"/>
        <w:gridCol w:w="2730"/>
        <w:gridCol w:w="4345"/>
      </w:tblGrid>
      <w:tr w:rsidR="00435F66" w:rsidRPr="00E43B89" w:rsidTr="002450AC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DS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45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2450AC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45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2450AC">
        <w:tc>
          <w:tcPr>
            <w:tcW w:w="2990" w:type="dxa"/>
          </w:tcPr>
          <w:p w:rsidR="00435F66" w:rsidRPr="00435F66" w:rsidRDefault="008554C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2450AC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2450AC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:rsid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B72963" w:rsidRDefault="0013081E" w:rsidP="0013081E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>– в сегменте констант 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579DD" w:rsidRPr="00B72963" w:rsidRDefault="00B72963" w:rsidP="00B7296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579DD" w:rsidRPr="00E43B89" w:rsidRDefault="000579DD" w:rsidP="000579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12244996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7.3 </w:t>
      </w:r>
      <w:r w:rsidR="00C41ED1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4"/>
    </w:p>
    <w:p w:rsidR="000579DD" w:rsidRDefault="00C41ED1" w:rsidP="00364D8A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tab/>
      </w:r>
      <w:r w:rsidR="00364D8A">
        <w:rPr>
          <w:rStyle w:val="pl-pds"/>
          <w:rFonts w:ascii="Times New Roman" w:hAnsi="Times New Roman" w:cs="Times New Roman"/>
          <w:sz w:val="28"/>
          <w:szCs w:val="28"/>
        </w:rPr>
        <w:t xml:space="preserve">Статическая библиотека </w:t>
      </w:r>
      <w:r w:rsidR="00364D8A">
        <w:rPr>
          <w:rFonts w:ascii="Times New Roman" w:hAnsi="Times New Roman" w:cs="Times New Roman"/>
          <w:sz w:val="28"/>
          <w:szCs w:val="28"/>
        </w:rPr>
        <w:t xml:space="preserve">реализована на языке программирования 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64D8A" w:rsidRPr="00921801">
        <w:rPr>
          <w:rFonts w:ascii="Times New Roman" w:hAnsi="Times New Roman" w:cs="Times New Roman"/>
          <w:sz w:val="28"/>
          <w:szCs w:val="28"/>
        </w:rPr>
        <w:t>++</w:t>
      </w:r>
      <w:r w:rsidR="00364D8A">
        <w:rPr>
          <w:rFonts w:ascii="Times New Roman" w:hAnsi="Times New Roman" w:cs="Times New Roman"/>
          <w:sz w:val="28"/>
          <w:szCs w:val="28"/>
        </w:rPr>
        <w:t>. Её код находится в проекте</w:t>
      </w:r>
      <w:r w:rsidR="00364D8A" w:rsidRPr="00364D8A">
        <w:rPr>
          <w:rFonts w:ascii="Times New Roman" w:hAnsi="Times New Roman" w:cs="Times New Roman"/>
          <w:sz w:val="28"/>
          <w:szCs w:val="28"/>
        </w:rPr>
        <w:t xml:space="preserve"> 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364D8A" w:rsidRPr="00364D8A">
        <w:rPr>
          <w:rFonts w:ascii="Times New Roman" w:hAnsi="Times New Roman" w:cs="Times New Roman"/>
          <w:sz w:val="28"/>
          <w:szCs w:val="28"/>
        </w:rPr>
        <w:t>-2022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364D8A"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364D8A">
        <w:rPr>
          <w:rFonts w:ascii="Times New Roman" w:hAnsi="Times New Roman" w:cs="Times New Roman"/>
          <w:sz w:val="28"/>
          <w:szCs w:val="28"/>
        </w:rPr>
        <w:t>».</w:t>
      </w:r>
      <w:r w:rsidR="00364D8A" w:rsidRPr="00364D8A">
        <w:rPr>
          <w:rFonts w:ascii="Times New Roman" w:hAnsi="Times New Roman" w:cs="Times New Roman"/>
          <w:sz w:val="28"/>
          <w:szCs w:val="28"/>
        </w:rPr>
        <w:t xml:space="preserve"> </w:t>
      </w:r>
      <w:r w:rsidR="00364D8A">
        <w:rPr>
          <w:rFonts w:ascii="Times New Roman" w:hAnsi="Times New Roman" w:cs="Times New Roman"/>
          <w:sz w:val="28"/>
          <w:szCs w:val="28"/>
        </w:rPr>
        <w:t xml:space="preserve">Подключение библиотеки в языке ассемблера происходит с помощью директивы 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includelib</w:t>
      </w:r>
      <w:r w:rsidR="00364D8A" w:rsidRPr="00921801">
        <w:rPr>
          <w:rFonts w:ascii="Times New Roman" w:hAnsi="Times New Roman" w:cs="Times New Roman"/>
          <w:sz w:val="28"/>
          <w:szCs w:val="28"/>
        </w:rPr>
        <w:t xml:space="preserve"> </w:t>
      </w:r>
      <w:r w:rsidR="00364D8A">
        <w:rPr>
          <w:rFonts w:ascii="Times New Roman" w:hAnsi="Times New Roman" w:cs="Times New Roman"/>
          <w:sz w:val="28"/>
          <w:szCs w:val="28"/>
        </w:rPr>
        <w:t>на этапе генерации кода. Далее объявляются имена функций из библиотеки.</w:t>
      </w:r>
      <w:r w:rsidR="00B55220"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в листинге 7.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55220" w:rsidTr="00B55220">
        <w:tc>
          <w:tcPr>
            <w:tcW w:w="10025" w:type="dxa"/>
          </w:tcPr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void Head(std::ofstream* stream, LEX::LEX t) 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.586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.model flat, stdcall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libucrt.lib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kernel32.lib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includelib ../Debug/TDS-2022LIB.lib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tExitProcess PROTO :DWORD\n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for (int i = 0; i &lt; t.idtable.size; i++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t.idtable.table[i].idtype == IT::F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//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Если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библиотечная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t.idtable.table[i].isExternal == true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\t" &lt;&lt; t.idtable.table[i].id &lt;&lt; " PROTO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nt pos = 1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ool commaFlag = false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while (true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t.lextable.table[t.idtable.table[i].idxfirstLE + pos].lexema == LEX_ID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&amp;&amp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t.idtable.table[t.lextable.table[t.idtable.table[i].idxfirstLE + pos].idxTI].idtype == IT::P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commaFlag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','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commaFlag = true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switch (t.idtable.table[t.lextable.table[t.idtable.table[i].idxfirstLE + pos].idxTI].iddatatype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case IT::INT: 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DWORD 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case IT::CHR: 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BYTE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case IT::STR: {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 :DWORD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t.lextable.table[t.idtable.table[i].idxfirstLE + pos].lexema == LEX_RIGHTHESIS)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pos++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noutputuint PROTO :DWORD";</w:t>
            </w:r>
          </w:p>
          <w:p w:rsidR="00B55220" w:rsidRPr="0049521D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*stream &lt;&lt; "\noutputchar PROTO :BYTE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*stream &lt;&lt; "\noutputstr PROTO :DWORD\n";</w:t>
            </w: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*stream &lt;&lt; "\n.stack 4096\n";</w:t>
            </w:r>
          </w:p>
          <w:p w:rsidR="007A25CB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ab/>
              <w:t>}</w:t>
            </w:r>
          </w:p>
          <w:p w:rsidR="007A25CB" w:rsidRPr="007A25CB" w:rsidRDefault="007A25CB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B55220" w:rsidRPr="00C41ED1" w:rsidRDefault="00B55220" w:rsidP="00B55220">
      <w:pPr>
        <w:pStyle w:val="a4"/>
        <w:shd w:val="clear" w:color="auto" w:fill="FFFFFF" w:themeFill="background1"/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7.1 –</w:t>
      </w:r>
      <w:r w:rsidRPr="00B552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рагмент функции генерации кода</w:t>
      </w:r>
    </w:p>
    <w:p w:rsidR="000473DA" w:rsidRPr="00E43B89" w:rsidRDefault="000579DD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122449965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0579DD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="000473D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работы генератора кода</w:t>
      </w:r>
      <w:bookmarkEnd w:id="205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E44A5F">
        <w:rPr>
          <w:rFonts w:ascii="Times New Roman" w:hAnsi="Times New Roman" w:cs="Times New Roman"/>
          <w:sz w:val="28"/>
          <w:szCs w:val="28"/>
        </w:rPr>
        <w:t xml:space="preserve"> (Лист. 7.2</w:t>
      </w:r>
      <w:r w:rsidR="00451378">
        <w:rPr>
          <w:rFonts w:ascii="Times New Roman" w:hAnsi="Times New Roman" w:cs="Times New Roman"/>
          <w:sz w:val="28"/>
          <w:szCs w:val="28"/>
        </w:rPr>
        <w:t>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451378" w:rsidRPr="0078406D" w:rsidTr="00AF7D01">
        <w:trPr>
          <w:trHeight w:val="2427"/>
        </w:trPr>
        <w:tc>
          <w:tcPr>
            <w:tcW w:w="9952" w:type="dxa"/>
            <w:tcBorders>
              <w:bottom w:val="single" w:sz="4" w:space="0" w:color="auto"/>
            </w:tcBorders>
          </w:tcPr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586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.model flat, stdcall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ncludelib libucrt.lib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ncludelib kernel32.lib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includelib ../Debug/</w:t>
            </w:r>
            <w:r w:rsidR="002A6F06"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TDS-2022</w:t>
            </w: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LIB.lib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ExitProcess PROTO :DWORD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GetHours PROTO :DWORD 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GetMonth PROTO :DWORD 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GetMinutes PROTO :DWORD 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GetDate PROTO :DWORD 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uint PROTO :DWORD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char PROTO :BYTE</w:t>
            </w:r>
          </w:p>
          <w:p w:rsidR="008554C2" w:rsidRPr="008554C2" w:rsidRDefault="008554C2" w:rsidP="008554C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string PROTO :DWORD</w:t>
            </w:r>
          </w:p>
        </w:tc>
      </w:tr>
    </w:tbl>
    <w:p w:rsidR="00712293" w:rsidRPr="00712293" w:rsidRDefault="00E44A5F" w:rsidP="002450AC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2</w:t>
      </w:r>
      <w:r w:rsidR="00451378">
        <w:rPr>
          <w:rFonts w:ascii="Times New Roman" w:hAnsi="Times New Roman" w:cs="Times New Roman"/>
          <w:sz w:val="28"/>
          <w:szCs w:val="28"/>
        </w:rPr>
        <w:t xml:space="preserve"> –Заголовочная информация</w:t>
      </w:r>
    </w:p>
    <w:p w:rsidR="000473DA" w:rsidRDefault="000473DA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r w:rsidRPr="008554C2">
        <w:rPr>
          <w:rFonts w:ascii="Times New Roman" w:hAnsi="Times New Roman" w:cs="Times New Roman"/>
          <w:sz w:val="28"/>
          <w:szCs w:val="28"/>
        </w:rPr>
        <w:t>полностью таблицу идентификаторов и заполняе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const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E44A5F">
        <w:rPr>
          <w:rFonts w:ascii="Times New Roman" w:hAnsi="Times New Roman" w:cs="Times New Roman"/>
          <w:sz w:val="28"/>
          <w:szCs w:val="28"/>
        </w:rPr>
        <w:t>(Лист. 7.3</w:t>
      </w:r>
      <w:r w:rsidR="0013081E">
        <w:rPr>
          <w:rFonts w:ascii="Times New Roman" w:hAnsi="Times New Roman" w:cs="Times New Roman"/>
          <w:sz w:val="28"/>
          <w:szCs w:val="28"/>
        </w:rPr>
        <w:t>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2F021E" w:rsidTr="00E76C64">
        <w:tc>
          <w:tcPr>
            <w:tcW w:w="10025" w:type="dxa"/>
          </w:tcPr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</w:rPr>
              <w:lastRenderedPageBreak/>
              <w:t>.cons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</w:rPr>
              <w:t>divideOnZeroExeption BYTE "Попытка деления на ноль.", 0  ;STRING, для вывода ошибки при делении на ноль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$LEX1 DWORD 1 ;IN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4 BYTE "Stringing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5 BYTE "okay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6 BYTE 'q' ;CHR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7 BYTE "Symbol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8 BYTE "Factorial of number 5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9 DWORD 5 ;IN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0 BYTE "Number to be circilar shifted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1 DWORD 32 ;IN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2 DWORD 3 ;IN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4 BYTE "32&lt;&lt;3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5 BYTE "32&gt;&gt;1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6 DWORD 6 ;INT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18 BYTE "If constringuction works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21 BYTE "If constringuction not works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26 BYTE "Hours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27 BYTE "Minutes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28 BYTE "Date:", 0  ;STRING</w:t>
            </w:r>
          </w:p>
          <w:p w:rsidR="008554C2" w:rsidRPr="002450AC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29 BYTE "Month:", 0  ;STRING</w:t>
            </w:r>
          </w:p>
          <w:p w:rsidR="0013081E" w:rsidRPr="00435F66" w:rsidRDefault="008554C2" w:rsidP="008554C2">
            <w:pPr>
              <w:pStyle w:val="a4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2450AC">
              <w:rPr>
                <w:rFonts w:ascii="Courier New" w:hAnsi="Courier New" w:cs="Courier New"/>
                <w:color w:val="000000"/>
                <w:sz w:val="24"/>
                <w:szCs w:val="24"/>
              </w:rPr>
              <w:t>main$LEX30 DWORD 0 ;INT</w:t>
            </w:r>
          </w:p>
        </w:tc>
      </w:tr>
    </w:tbl>
    <w:p w:rsidR="0013081E" w:rsidRDefault="0013081E" w:rsidP="00672CF8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="00E44A5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>Пример заполнения поля .const</w:t>
      </w:r>
    </w:p>
    <w:p w:rsidR="0013081E" w:rsidRDefault="000473DA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data. </w:t>
      </w:r>
      <w:r w:rsidR="00E0076F">
        <w:rPr>
          <w:rFonts w:ascii="Times New Roman" w:hAnsi="Times New Roman" w:cs="Times New Roman"/>
          <w:sz w:val="28"/>
          <w:szCs w:val="28"/>
        </w:rPr>
        <w:t>(Лист. 7.</w:t>
      </w:r>
      <w:r w:rsidR="00E44A5F">
        <w:rPr>
          <w:rFonts w:ascii="Times New Roman" w:hAnsi="Times New Roman" w:cs="Times New Roman"/>
          <w:sz w:val="28"/>
          <w:szCs w:val="28"/>
        </w:rPr>
        <w:t>4</w:t>
      </w:r>
      <w:r w:rsidR="00E0076F">
        <w:rPr>
          <w:rFonts w:ascii="Times New Roman" w:hAnsi="Times New Roman" w:cs="Times New Roman"/>
          <w:sz w:val="28"/>
          <w:szCs w:val="28"/>
        </w:rPr>
        <w:t>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1222D5" w:rsidRPr="008554C2" w:rsidTr="00E10CDC">
        <w:trPr>
          <w:trHeight w:val="2383"/>
        </w:trPr>
        <w:tc>
          <w:tcPr>
            <w:tcW w:w="9927" w:type="dxa"/>
          </w:tcPr>
          <w:p w:rsidR="008554C2" w:rsidRPr="006D5113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D511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</w:t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data</w:t>
            </w:r>
          </w:p>
          <w:p w:rsidR="008554C2" w:rsidRPr="0049521D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D5113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r w:rsidRPr="0049521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DWORD</w:t>
            </w:r>
            <w:r w:rsidRPr="0049521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0 ;</w:t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9521D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ainstring1 DWORD 0 ;STRING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symb BYTE 0 ;CHR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demo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demo1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demo2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1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2 DWORD 0 ;INT</w:t>
            </w:r>
          </w:p>
          <w:p w:rsidR="008554C2" w:rsidRPr="00664B41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3 DWORD 0 ;INT</w:t>
            </w:r>
          </w:p>
          <w:p w:rsidR="001222D5" w:rsidRPr="00435F66" w:rsidRDefault="008554C2" w:rsidP="008554C2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64B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number4 DWORD 0 ;INT</w:t>
            </w:r>
          </w:p>
        </w:tc>
      </w:tr>
    </w:tbl>
    <w:p w:rsidR="0013081E" w:rsidRDefault="00E44A5F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4</w:t>
      </w:r>
      <w:r w:rsidR="0013081E">
        <w:rPr>
          <w:rFonts w:ascii="Times New Roman" w:hAnsi="Times New Roman" w:cs="Times New Roman"/>
          <w:sz w:val="28"/>
          <w:szCs w:val="28"/>
        </w:rPr>
        <w:t xml:space="preserve"> – </w:t>
      </w:r>
      <w:r w:rsidR="0013081E"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 w:rsidR="0013081E"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:rsidR="00E0076F" w:rsidRDefault="00777BB2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>Генерируем сегмент 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r w:rsidR="00A354EC">
        <w:rPr>
          <w:rFonts w:ascii="Times New Roman" w:hAnsi="Times New Roman" w:cs="Times New Roman"/>
          <w:sz w:val="28"/>
          <w:szCs w:val="28"/>
        </w:rPr>
        <w:t xml:space="preserve"> (Лист. 7.5</w:t>
      </w:r>
      <w:r w:rsidR="00E0076F">
        <w:rPr>
          <w:rFonts w:ascii="Times New Roman" w:hAnsi="Times New Roman" w:cs="Times New Roman"/>
          <w:sz w:val="28"/>
          <w:szCs w:val="28"/>
        </w:rPr>
        <w:t>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</w:t>
      </w:r>
      <w:r w:rsidR="00672CF8" w:rsidRPr="00672CF8">
        <w:rPr>
          <w:rFonts w:ascii="Times New Roman" w:hAnsi="Times New Roman" w:cs="Times New Roman"/>
          <w:sz w:val="28"/>
          <w:szCs w:val="28"/>
        </w:rPr>
        <w:t xml:space="preserve"> </w:t>
      </w:r>
      <w:r w:rsidR="00DE4E07"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="00DE4E07" w:rsidRPr="00DE4E07">
        <w:rPr>
          <w:rFonts w:ascii="Times New Roman" w:hAnsi="Times New Roman" w:cs="Times New Roman"/>
          <w:sz w:val="28"/>
          <w:szCs w:val="28"/>
        </w:rPr>
        <w:t>$</w:t>
      </w:r>
      <w:r w:rsidR="00DE4E07"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DE4E07"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E0076F" w:rsidRPr="0078406D" w:rsidTr="008554C2">
        <w:tc>
          <w:tcPr>
            <w:tcW w:w="10030" w:type="dxa"/>
            <w:tcBorders>
              <w:bottom w:val="single" w:sz="4" w:space="0" w:color="auto"/>
            </w:tcBorders>
          </w:tcPr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>.code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FindFactor PROC uses ebx ecx edi esi ,</w:t>
            </w: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FindFactora: DWORD 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3 :ivl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nswer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Start: 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FindFactora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bx, FindFactor$LEX1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cmp eax, eb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l While17End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6 :iviiv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nswer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b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a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ul eb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ea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nswer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ing #7 :ivilv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a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b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ea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ub eax, eb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eax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op FindFactora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mp While17Start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End: 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ov eax, FindFactoranswer</w:t>
            </w:r>
          </w:p>
          <w:p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ret</w:t>
            </w:r>
          </w:p>
          <w:p w:rsidR="00E0076F" w:rsidRPr="00470CD0" w:rsidRDefault="008554C2" w:rsidP="008554C2">
            <w:pPr>
              <w:pStyle w:val="a4"/>
              <w:ind w:left="708"/>
              <w:jc w:val="both"/>
              <w:rPr>
                <w:rFonts w:ascii="Courier New" w:hAnsi="Courier New" w:cs="Courier New"/>
                <w:lang w:val="en-US"/>
              </w:rPr>
            </w:pPr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FindFactor ENDP</w:t>
            </w:r>
          </w:p>
        </w:tc>
      </w:tr>
    </w:tbl>
    <w:p w:rsidR="00777BB2" w:rsidRPr="00B16349" w:rsidRDefault="00A354EC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5</w:t>
      </w:r>
      <w:r w:rsidR="00E0076F">
        <w:rPr>
          <w:rFonts w:ascii="Times New Roman" w:hAnsi="Times New Roman" w:cs="Times New Roman"/>
          <w:sz w:val="28"/>
          <w:szCs w:val="28"/>
        </w:rPr>
        <w:t xml:space="preserve"> – </w:t>
      </w:r>
      <w:r w:rsidR="00E0076F"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 w:rsidR="00E0076F">
        <w:rPr>
          <w:rFonts w:ascii="Times New Roman" w:hAnsi="Times New Roman" w:cs="Times New Roman"/>
          <w:sz w:val="28"/>
          <w:szCs w:val="28"/>
          <w:lang w:val="en-GB"/>
        </w:rPr>
        <w:t>code</w:t>
      </w:r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2F021E"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579DD" w:rsidRPr="00E43B89" w:rsidRDefault="000579DD" w:rsidP="000579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122449966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D5113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206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07" w:name="_Toc469840298"/>
      <w:bookmarkStart w:id="208" w:name="_Toc469841177"/>
      <w:bookmarkStart w:id="209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573D95" w:rsidP="00AB1312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12244996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</w:t>
      </w:r>
      <w:r w:rsidR="000473DA"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транслятора</w:t>
      </w:r>
      <w:bookmarkEnd w:id="207"/>
      <w:bookmarkEnd w:id="208"/>
      <w:bookmarkEnd w:id="209"/>
      <w:bookmarkEnd w:id="210"/>
    </w:p>
    <w:p w:rsidR="000473DA" w:rsidRPr="00F676C8" w:rsidRDefault="000473DA" w:rsidP="00AB1312">
      <w:pPr>
        <w:pStyle w:val="2"/>
        <w:spacing w:before="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1" w:name="_Toc469735226"/>
      <w:bookmarkStart w:id="212" w:name="_Toc122449968"/>
      <w:bookmarkStart w:id="213" w:name="_Toc469684728"/>
      <w:bookmarkStart w:id="214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1"/>
      <w:bookmarkEnd w:id="212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2A6F06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  <w:shd w:val="clear" w:color="auto" w:fill="FFFFFF"/>
        </w:rPr>
        <w:t>-2022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3"/>
      <w:bookmarkEnd w:id="214"/>
    </w:p>
    <w:p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499"/>
        <w:gridCol w:w="6566"/>
      </w:tblGrid>
      <w:tr w:rsidR="00E0076F" w:rsidRPr="00EE2802" w:rsidTr="00BB3AB3">
        <w:tc>
          <w:tcPr>
            <w:tcW w:w="3499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66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BB3AB3">
        <w:tc>
          <w:tcPr>
            <w:tcW w:w="3499" w:type="dxa"/>
          </w:tcPr>
          <w:p w:rsidR="00E0076F" w:rsidRPr="00EE2802" w:rsidRDefault="00B01A38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в}</w:t>
            </w:r>
          </w:p>
        </w:tc>
        <w:tc>
          <w:tcPr>
            <w:tcW w:w="6566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in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AB1312" w:rsidRPr="00F676C8" w:rsidRDefault="00AB1312" w:rsidP="00EE3DB8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5" w:name="_Toc122449969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лексического анализатора</w:t>
      </w:r>
      <w:bookmarkEnd w:id="21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189"/>
        <w:gridCol w:w="6876"/>
      </w:tblGrid>
      <w:tr w:rsidR="00E0076F" w:rsidRPr="006C789F" w:rsidTr="00BB3AB3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76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BB3AB3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:rsidTr="00BB3AB3">
        <w:tc>
          <w:tcPr>
            <w:tcW w:w="3189" w:type="dxa"/>
          </w:tcPr>
          <w:p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BB3AB3">
        <w:tc>
          <w:tcPr>
            <w:tcW w:w="3189" w:type="dxa"/>
          </w:tcPr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a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BB3AB3">
        <w:tc>
          <w:tcPr>
            <w:tcW w:w="3189" w:type="dxa"/>
          </w:tcPr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func a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uint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BB3AB3">
        <w:tc>
          <w:tcPr>
            <w:tcW w:w="3189" w:type="dxa"/>
          </w:tcPr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){</w:t>
            </w:r>
          </w:p>
          <w:p w:rsidR="00E0076F" w:rsidRPr="008F09C5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clare</w:t>
            </w:r>
            <w:r w:rsidR="00E0076F"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har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:rsidR="00E0076F" w:rsidRPr="001E4888" w:rsidRDefault="00E0076F" w:rsidP="00E76C64">
            <w:pPr>
              <w:tabs>
                <w:tab w:val="left" w:pos="1165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Pr="001B2785" w:rsidRDefault="00E0076F" w:rsidP="001B2785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6" w:name="_Toc469735228"/>
      <w:bookmarkStart w:id="217" w:name="_Toc122449970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16"/>
      <w:bookmarkEnd w:id="217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604"/>
        <w:gridCol w:w="7461"/>
      </w:tblGrid>
      <w:tr w:rsidR="00E0076F" w:rsidRPr="001F3121" w:rsidTr="00BB3AB3">
        <w:tc>
          <w:tcPr>
            <w:tcW w:w="2604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61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BB3AB3">
        <w:tc>
          <w:tcPr>
            <w:tcW w:w="2604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</w:t>
            </w:r>
          </w:p>
          <w:p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61" w:type="dxa"/>
          </w:tcPr>
          <w:p w:rsidR="00E0076F" w:rsidRPr="00083557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Syntaxis]: Обнаружена синтаксическая ошибка(смотри журнал Log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9"/>
      <w:bookmarkStart w:id="219" w:name="_Toc12244997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18"/>
      <w:bookmarkEnd w:id="21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BB3AB3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BB3AB3">
        <w:trPr>
          <w:trHeight w:val="1415"/>
        </w:trPr>
        <w:tc>
          <w:tcPr>
            <w:tcW w:w="3360" w:type="dxa"/>
          </w:tcPr>
          <w:p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;</w:t>
            </w:r>
          </w:p>
          <w:p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Semantic]: Повторное объявление идентификатора, строка 3, столбец 10</w:t>
            </w:r>
          </w:p>
        </w:tc>
      </w:tr>
      <w:tr w:rsidR="00905A4D" w:rsidRPr="006C789F" w:rsidTr="00BB3AB3">
        <w:trPr>
          <w:trHeight w:val="3072"/>
        </w:trPr>
        <w:tc>
          <w:tcPr>
            <w:tcW w:w="3360" w:type="dxa"/>
          </w:tcPr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905A4D" w:rsidRPr="00C12DEB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905A4D" w:rsidRPr="001109E9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Semantic]: Ошибка в возвращаемом значении, строка 3, столбец 6</w:t>
            </w:r>
          </w:p>
        </w:tc>
      </w:tr>
    </w:tbl>
    <w:p w:rsidR="00FA7995" w:rsidRPr="00FA7995" w:rsidRDefault="00FA7995" w:rsidP="00BB1736">
      <w:pPr>
        <w:spacing w:before="240" w:after="120"/>
        <w:rPr>
          <w:rFonts w:ascii="Times New Roman" w:hAnsi="Times New Roman" w:cs="Times New Roman"/>
        </w:rPr>
      </w:pPr>
      <w:r>
        <w:br w:type="page"/>
      </w:r>
      <w:r w:rsidRPr="00FA7995">
        <w:rPr>
          <w:rFonts w:ascii="Times New Roman" w:hAnsi="Times New Roman" w:cs="Times New Roman"/>
          <w:sz w:val="28"/>
        </w:rPr>
        <w:lastRenderedPageBreak/>
        <w:t>Продолжение таблицы 8.4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FA7995" w:rsidRPr="00FA7995" w:rsidTr="00FA7995">
        <w:trPr>
          <w:trHeight w:val="58"/>
        </w:trPr>
        <w:tc>
          <w:tcPr>
            <w:tcW w:w="3360" w:type="dxa"/>
          </w:tcPr>
          <w:p w:rsidR="00FA7995" w:rsidRPr="006C789F" w:rsidRDefault="00FA7995" w:rsidP="00FA79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FA7995" w:rsidRPr="006C789F" w:rsidRDefault="00FA7995" w:rsidP="00FA79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05A4D" w:rsidRPr="006C789F" w:rsidTr="00FA7995">
        <w:trPr>
          <w:trHeight w:val="3072"/>
        </w:trPr>
        <w:tc>
          <w:tcPr>
            <w:tcW w:w="3360" w:type="dxa"/>
          </w:tcPr>
          <w:p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 f(uint a, uint b){</w:t>
            </w:r>
          </w:p>
          <w:p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5;</w:t>
            </w:r>
          </w:p>
          <w:p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905A4D" w:rsidRPr="00371DD2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Semantic]: Ошибка в передаваемых значениях в функции: количество параметров не совпадает, строка 6, столбец 8</w:t>
            </w:r>
          </w:p>
        </w:tc>
      </w:tr>
      <w:tr w:rsidR="00FA7995" w:rsidRPr="006C789F" w:rsidTr="00FA7995">
        <w:trPr>
          <w:trHeight w:val="3072"/>
        </w:trPr>
        <w:tc>
          <w:tcPr>
            <w:tcW w:w="3360" w:type="dxa"/>
          </w:tcPr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7995" w:rsidRPr="00371DD2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FA7995" w:rsidRPr="00371DD2" w:rsidRDefault="00FA7995" w:rsidP="00FA7995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Semantic]: Ошибка в передаваемых значениях в функции: типы параметров не совпадают, строка 6, столбец 7</w:t>
            </w:r>
          </w:p>
        </w:tc>
      </w:tr>
      <w:tr w:rsidR="00905A4D" w:rsidRPr="006C789F" w:rsidTr="00FA7995">
        <w:trPr>
          <w:trHeight w:val="3072"/>
        </w:trPr>
        <w:tc>
          <w:tcPr>
            <w:tcW w:w="3360" w:type="dxa"/>
          </w:tcPr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func f(uint q){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uint a;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:rsidR="00905A4D" w:rsidRPr="00EE280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905A4D" w:rsidRPr="00EE2802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Semantic]: Нарушены типы данных в выражении, строка 7, столбец 5</w:t>
            </w:r>
          </w:p>
        </w:tc>
      </w:tr>
      <w:tr w:rsidR="00FA7995" w:rsidRPr="006C789F" w:rsidTr="00BB3AB3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func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uint max)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uint a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:rsidR="00FA7995" w:rsidRPr="006E6A6E" w:rsidRDefault="00FA7995" w:rsidP="00FA7995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Semantic]: Ошибка экспорта: в библиотеке нет такой функции, строка 2, столбец 18</w:t>
            </w:r>
          </w:p>
        </w:tc>
      </w:tr>
    </w:tbl>
    <w:p w:rsidR="00525899" w:rsidRDefault="00E96141" w:rsidP="00411F5A">
      <w:pPr>
        <w:pStyle w:val="aa"/>
        <w:spacing w:before="240" w:after="280" w:line="240" w:lineRule="auto"/>
        <w:ind w:left="0" w:firstLine="708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  <w:r w:rsidR="00525899">
        <w:rPr>
          <w:szCs w:val="28"/>
          <w:shd w:val="clear" w:color="auto" w:fill="FFFFFF"/>
        </w:rPr>
        <w:br w:type="page"/>
      </w:r>
    </w:p>
    <w:p w:rsidR="00E0076F" w:rsidRPr="00C10D25" w:rsidRDefault="00E0076F" w:rsidP="006E0418">
      <w:pPr>
        <w:pStyle w:val="1"/>
        <w:spacing w:after="240" w:line="240" w:lineRule="auto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20" w:name="_Toc469840309"/>
      <w:bookmarkStart w:id="221" w:name="_Toc469841188"/>
      <w:bookmarkStart w:id="222" w:name="_Toc469842952"/>
      <w:bookmarkStart w:id="223" w:name="_Toc12244997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20"/>
      <w:bookmarkEnd w:id="221"/>
      <w:bookmarkEnd w:id="222"/>
      <w:bookmarkEnd w:id="223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2A6F06">
        <w:rPr>
          <w:rFonts w:ascii="Times New Roman" w:hAnsi="Times New Roman" w:cs="Times New Roman"/>
          <w:sz w:val="28"/>
          <w:szCs w:val="28"/>
          <w:lang w:val="en-US" w:eastAsia="ru-RU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  <w:lang w:eastAsia="ru-RU"/>
        </w:rPr>
        <w:t>-2022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 w:rsidR="002A6F06">
        <w:rPr>
          <w:rFonts w:ascii="Times New Roman" w:hAnsi="Times New Roman" w:cs="Times New Roman"/>
          <w:sz w:val="28"/>
          <w:szCs w:val="28"/>
          <w:lang w:val="en-US"/>
        </w:rPr>
        <w:t>TDS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C226AA"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 w:rsidR="008554C2">
        <w:rPr>
          <w:rFonts w:ascii="Times New Roman" w:hAnsi="Times New Roman" w:cs="Times New Roman"/>
          <w:sz w:val="28"/>
          <w:szCs w:val="28"/>
          <w:lang w:val="en-GB"/>
        </w:rPr>
        <w:t>string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8B4EF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1965DA" w:rsidRDefault="00E0076F" w:rsidP="00C226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="008B4EF8">
        <w:rPr>
          <w:rFonts w:ascii="Times New Roman" w:hAnsi="Times New Roman" w:cs="Times New Roman"/>
          <w:sz w:val="28"/>
          <w:szCs w:val="28"/>
          <w:lang w:eastAsia="ru-RU"/>
        </w:rPr>
        <w:t>6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B4EF8">
        <w:rPr>
          <w:rFonts w:ascii="Times New Roman" w:hAnsi="Times New Roman" w:cs="Times New Roman"/>
          <w:sz w:val="28"/>
          <w:szCs w:val="28"/>
          <w:lang w:eastAsia="ru-RU"/>
        </w:rPr>
        <w:t>публичные и 3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Default="00E0076F" w:rsidP="00E0076F">
      <w:pPr>
        <w:spacing w:after="160" w:line="259" w:lineRule="auto"/>
      </w:pPr>
      <w:r>
        <w:br w:type="page"/>
      </w:r>
    </w:p>
    <w:p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4" w:name="_Toc122449973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24"/>
    </w:p>
    <w:p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B759A8">
        <w:rPr>
          <w:color w:val="000000" w:themeColor="text1"/>
          <w:szCs w:val="28"/>
        </w:rPr>
        <w:t xml:space="preserve"> 15.11</w:t>
      </w:r>
      <w:r w:rsidR="0049521D">
        <w:rPr>
          <w:color w:val="000000" w:themeColor="text1"/>
          <w:szCs w:val="28"/>
        </w:rPr>
        <w:t>.2022</w:t>
      </w:r>
      <w:r>
        <w:rPr>
          <w:color w:val="000000" w:themeColor="text1"/>
          <w:szCs w:val="28"/>
        </w:rPr>
        <w:t>.</w:t>
      </w:r>
    </w:p>
    <w:p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49521D">
        <w:rPr>
          <w:color w:val="000000" w:themeColor="text1"/>
          <w:szCs w:val="28"/>
        </w:rPr>
        <w:t xml:space="preserve"> 20.11.2022</w:t>
      </w:r>
      <w:r>
        <w:rPr>
          <w:color w:val="000000" w:themeColor="text1"/>
          <w:szCs w:val="28"/>
        </w:rPr>
        <w:t>.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27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49521D">
        <w:rPr>
          <w:color w:val="000000" w:themeColor="text1"/>
          <w:szCs w:val="28"/>
        </w:rPr>
        <w:t xml:space="preserve"> 29.11.2022</w:t>
      </w:r>
      <w:r>
        <w:rPr>
          <w:color w:val="000000" w:themeColor="text1"/>
          <w:szCs w:val="28"/>
        </w:rPr>
        <w:t>.</w:t>
      </w:r>
      <w:r w:rsidRPr="00D9612A">
        <w:rPr>
          <w:color w:val="000000" w:themeColor="text1"/>
          <w:szCs w:val="28"/>
        </w:rPr>
        <w:t xml:space="preserve"> </w:t>
      </w:r>
    </w:p>
    <w:p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544CFE" w:rsidRPr="00E078DD" w:rsidRDefault="00544CFE" w:rsidP="00D9612A">
      <w:pPr>
        <w:pStyle w:val="aa"/>
        <w:spacing w:after="160" w:line="259" w:lineRule="auto"/>
        <w:ind w:left="709" w:right="851"/>
        <w:rPr>
          <w:color w:val="000000" w:themeColor="text1"/>
          <w:szCs w:val="28"/>
        </w:rPr>
      </w:pPr>
    </w:p>
    <w:p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85528F" w:rsidRDefault="001222D5" w:rsidP="00DA37B6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5" w:name="_Toc122449974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25"/>
    </w:p>
    <w:p w:rsidR="00BF3DD6" w:rsidRPr="006A14C5" w:rsidRDefault="0078406D" w:rsidP="0078406D">
      <w:pPr>
        <w:jc w:val="center"/>
        <w:rPr>
          <w:lang w:val="en-US"/>
        </w:rPr>
      </w:pPr>
      <w:r>
        <w:rPr>
          <w:noProof/>
          <w:lang w:eastAsia="ru-RU"/>
        </w:rPr>
        <w:drawing>
          <wp:inline distT="0" distB="0" distL="0" distR="0" wp14:anchorId="5BCB680A" wp14:editId="25633DCC">
            <wp:extent cx="2849880" cy="8044598"/>
            <wp:effectExtent l="19050" t="19050" r="26670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52886" cy="805308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8406D" w:rsidRPr="0078406D" w:rsidRDefault="0078406D" w:rsidP="0078406D">
      <w:pPr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8406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Рисунок 1 – Контрольный пример</w:t>
      </w:r>
    </w:p>
    <w:p w:rsidR="000473DA" w:rsidRDefault="000473DA" w:rsidP="006D5113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 w:rsidRPr="0078406D">
        <w:br w:type="column"/>
      </w:r>
      <w:bookmarkStart w:id="226" w:name="_Toc122449975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26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0E6578" w:rsidTr="000E6578">
        <w:tc>
          <w:tcPr>
            <w:tcW w:w="10025" w:type="dxa"/>
          </w:tcPr>
          <w:p w:rsidR="000E6578" w:rsidRDefault="000E6578" w:rsidP="00CA40BD">
            <w:pPr>
              <w:spacing w:after="160" w:line="259" w:lineRule="auto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467FBE" wp14:editId="0A9F848D">
                  <wp:extent cx="1685925" cy="575310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5925" cy="5753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24ACD7B0" wp14:editId="15DB32D6">
                  <wp:extent cx="866775" cy="5905500"/>
                  <wp:effectExtent l="0" t="0" r="952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153A028D" wp14:editId="6D80A7A6">
                  <wp:extent cx="904875" cy="5905500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8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7BAC6FA1" wp14:editId="21437C16">
                  <wp:extent cx="828675" cy="5895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34FC1090" wp14:editId="45144379">
                  <wp:extent cx="838200" cy="5895975"/>
                  <wp:effectExtent l="0" t="0" r="0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0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356D46A9" wp14:editId="3C3C82BC">
                  <wp:extent cx="819150" cy="5895975"/>
                  <wp:effectExtent l="0" t="0" r="0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E6578" w:rsidRPr="000E6578" w:rsidRDefault="000E6578" w:rsidP="000E6578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исунок 1 – Таблица входных символов</w:t>
      </w:r>
    </w:p>
    <w:p w:rsidR="009C641B" w:rsidRPr="000E6578" w:rsidRDefault="000E6578" w:rsidP="00CA40BD">
      <w:pPr>
        <w:spacing w:after="160" w:line="259" w:lineRule="auto"/>
        <w:jc w:val="center"/>
        <w:rPr>
          <w:noProof/>
          <w:lang w:val="en-US" w:eastAsia="ru-RU"/>
        </w:rPr>
      </w:pPr>
      <w:r>
        <w:rPr>
          <w:noProof/>
          <w:lang w:val="en-US" w:eastAsia="ru-RU"/>
        </w:rPr>
        <w:t xml:space="preserve"> </w:t>
      </w:r>
    </w:p>
    <w:p w:rsidR="006B7F93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7" w:name="_Toc12244997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27"/>
    </w:p>
    <w:p w:rsidR="00854563" w:rsidRDefault="000E6578" w:rsidP="000E6578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87028C1" wp14:editId="01D878BE">
            <wp:extent cx="4247750" cy="8307705"/>
            <wp:effectExtent l="19050" t="19050" r="19685" b="1714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254560" cy="83210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E6578" w:rsidRDefault="000E6578" w:rsidP="000E6578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>исунок 1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>– Таблица лексем</w:t>
      </w: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0C3542" w:rsidRPr="000E6578" w:rsidRDefault="000E6578" w:rsidP="000E6578">
      <w:pPr>
        <w:jc w:val="center"/>
        <w:rPr>
          <w:noProof/>
          <w:lang w:val="en-US"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89CB19D" wp14:editId="5E56D4C3">
            <wp:extent cx="2903431" cy="8316000"/>
            <wp:effectExtent l="19050" t="19050" r="11430" b="279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903431" cy="8316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23EDF" w:rsidRDefault="00223EDF" w:rsidP="00223EDF">
      <w:pPr>
        <w:tabs>
          <w:tab w:val="center" w:pos="5017"/>
          <w:tab w:val="left" w:pos="8448"/>
        </w:tabs>
        <w:spacing w:before="280" w:after="280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ab/>
      </w:r>
      <w:r w:rsidR="000E6578" w:rsidRPr="000E6578">
        <w:rPr>
          <w:rFonts w:ascii="Times New Roman" w:hAnsi="Times New Roman" w:cs="Times New Roman"/>
          <w:noProof/>
          <w:sz w:val="28"/>
          <w:lang w:eastAsia="ru-RU"/>
        </w:rPr>
        <w:t>Рисунок 1 (продолжение) – Таблица лексем</w:t>
      </w: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F10AE2" w:rsidRDefault="008C6235" w:rsidP="008C6235">
      <w:pPr>
        <w:tabs>
          <w:tab w:val="center" w:pos="5017"/>
          <w:tab w:val="left" w:pos="8448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42D2FEE" wp14:editId="1494974E">
            <wp:extent cx="2789890" cy="8316000"/>
            <wp:effectExtent l="19050" t="19050" r="10795" b="889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789890" cy="8316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C6235" w:rsidRDefault="008C6235" w:rsidP="008C6235">
      <w:pPr>
        <w:tabs>
          <w:tab w:val="center" w:pos="5017"/>
          <w:tab w:val="left" w:pos="8448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исунок 1 (продолжение) – Таблица лексем</w:t>
      </w:r>
    </w:p>
    <w:p w:rsidR="008C6235" w:rsidRDefault="008C6235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8C6235" w:rsidRDefault="004368B4" w:rsidP="004368B4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37D36A6" wp14:editId="15A63155">
            <wp:extent cx="2971800" cy="5248275"/>
            <wp:effectExtent l="19050" t="19050" r="19050" b="2857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52482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368B4" w:rsidRDefault="004368B4" w:rsidP="004368B4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(конец) – Таблица лексем</w:t>
      </w:r>
    </w:p>
    <w:p w:rsidR="007D4EFE" w:rsidRDefault="005F6012" w:rsidP="005F6012">
      <w:pPr>
        <w:jc w:val="center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3BF581B" wp14:editId="7EA3CF8F">
            <wp:extent cx="4291965" cy="4267625"/>
            <wp:effectExtent l="19050" t="19050" r="1333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92512" cy="426816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D4EFE" w:rsidRDefault="007D4EFE" w:rsidP="007D4EFE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Таблица идентификаторов</w:t>
      </w:r>
    </w:p>
    <w:p w:rsidR="007D4EFE" w:rsidRDefault="007D4EFE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FA0165" w:rsidRPr="00FA0165" w:rsidTr="007D4EFE">
        <w:tc>
          <w:tcPr>
            <w:tcW w:w="10025" w:type="dxa"/>
          </w:tcPr>
          <w:p w:rsidR="007D4EFE" w:rsidRPr="00FA0165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lastRenderedPageBreak/>
              <w:t xml:space="preserve">     </w:t>
            </w:r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>FST l_uint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5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u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until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6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w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h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l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if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3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i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f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extern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7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e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x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6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str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7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s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t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NODE(1, RELATION('g', 6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)</w:t>
            </w:r>
          </w:p>
          <w:p w:rsidR="007D4EFE" w:rsidRPr="00FA0165" w:rsidRDefault="007D4EFE" w:rsidP="007D4EFE">
            <w:pPr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  <w:p w:rsidR="007D4EFE" w:rsidRPr="00FA0165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    </w:t>
            </w:r>
            <w:r w:rsidR="007D4EFE"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FST l_numberLiteral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20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0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RELATION('7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'8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0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0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1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2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3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4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5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6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7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8', 1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9', 1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)</w:t>
            </w:r>
          </w:p>
          <w:p w:rsidR="007D4EFE" w:rsidRPr="00FA0165" w:rsidRDefault="007D4EFE" w:rsidP="007D4EFE">
            <w:pPr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  <w:p w:rsidR="007D4EFE" w:rsidRPr="00FA0165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    </w:t>
            </w:r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>FST l_string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5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c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h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function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9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f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u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c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6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o', 7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8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declare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8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d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e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c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l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6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e', 7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return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7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r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e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u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r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6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printi(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str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6, //количество состояний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p', 1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r', 2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3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4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t', 5)),</w:t>
            </w:r>
          </w:p>
          <w:p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NODE()</w:t>
            </w:r>
          </w:p>
          <w:p w:rsidR="007D4EFE" w:rsidRPr="00FA0165" w:rsidRDefault="007D4EFE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  <w:r w:rsidR="00FA0165"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   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FST l_prints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5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s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a', 2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y', 3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s', 4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main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5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m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a', 2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i', 3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n', 4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conditional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3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i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f', 2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)</w:t>
            </w:r>
          </w:p>
          <w:p w:rsidR="00FA0165" w:rsidRPr="00FA0165" w:rsidRDefault="00FA0165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    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FST l_semicolon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;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comma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,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braceleft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{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braceright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}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lefthesis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(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cycleStart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[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FST l_cycleEnd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1, RELATION(']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conditionalStart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1, RELATION('[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conditionalEnd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]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righthesis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NODE(1, RELATION(')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verb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8, RELATION('+', 1), RELATION('-', 1), RELATION('*', 1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ELATION('/', 1), RELATION(':', 1), RELATION('\\', 1), RELATION('%', 1), RELATION('=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)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ST l_boolVerb(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NODE(4, RELATION('^', 1), RELATION('&lt;', 1), RELATION('&gt;', 1), RELATION('&amp;', 1)),</w:t>
            </w:r>
          </w:p>
          <w:p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NODE()</w:t>
            </w:r>
          </w:p>
          <w:p w:rsidR="00FA0165" w:rsidRPr="00FA0165" w:rsidRDefault="00FA0165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  <w:p w:rsidR="007D4EFE" w:rsidRPr="00FA0165" w:rsidRDefault="007D4EFE" w:rsidP="007D4EFE">
            <w:pPr>
              <w:spacing w:after="160" w:line="259" w:lineRule="auto"/>
              <w:rPr>
                <w:rFonts w:ascii="Courier New" w:hAnsi="Courier New" w:cs="Courier New"/>
                <w:noProof/>
                <w:sz w:val="24"/>
                <w:szCs w:val="24"/>
                <w:lang w:eastAsia="ru-RU"/>
              </w:rPr>
            </w:pPr>
          </w:p>
        </w:tc>
      </w:tr>
    </w:tbl>
    <w:p w:rsidR="00CD2A53" w:rsidRDefault="00F477DD" w:rsidP="00F477DD">
      <w:pPr>
        <w:tabs>
          <w:tab w:val="center" w:pos="5017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477D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 1 – Конечные автоматы</w:t>
      </w:r>
    </w:p>
    <w:p w:rsidR="00CD2A53" w:rsidRDefault="00CD2A53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br w:type="page"/>
      </w:r>
    </w:p>
    <w:p w:rsidR="00CD2A53" w:rsidRDefault="00CD2A53" w:rsidP="00CD2A53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6D5E934A" wp14:editId="60455EEA">
            <wp:extent cx="5070908" cy="2971800"/>
            <wp:effectExtent l="19050" t="19050" r="15875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73626" cy="29733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64429" w:rsidRPr="00C64429" w:rsidRDefault="00C64429" w:rsidP="00C64429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3 – Структура таблиц лексем и идентификаторов</w:t>
      </w:r>
    </w:p>
    <w:p w:rsidR="00C64429" w:rsidRDefault="00C64429" w:rsidP="00C64429">
      <w:pPr>
        <w:tabs>
          <w:tab w:val="left" w:pos="3852"/>
        </w:tabs>
        <w:spacing w:after="0" w:line="240" w:lineRule="auto"/>
        <w:ind w:right="851"/>
        <w:jc w:val="center"/>
        <w:rPr>
          <w:rFonts w:ascii="Times New Roman" w:hAnsi="Times New Roman" w:cs="Times New Roman"/>
          <w:noProof/>
          <w:sz w:val="28"/>
          <w:lang w:eastAsia="ru-RU"/>
        </w:rPr>
      </w:pPr>
    </w:p>
    <w:p w:rsidR="000473DA" w:rsidRPr="001222D5" w:rsidRDefault="000473DA" w:rsidP="00CD2A53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28" w:name="_Toc12244997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28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C64429" w:rsidRPr="00C64429" w:rsidTr="00C64429">
        <w:tc>
          <w:tcPr>
            <w:tcW w:w="10025" w:type="dxa"/>
          </w:tcPr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NS('S'), GRB_ERROR_SERIES + 0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 //todo m{NrE;};     tfi(F){NrE;};S     m{NrE;};S           tfi(F){NrE;};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7, TS('m'), TS('{'), NS('N'), TS('r'), NS('E'), TS(';'), TS('}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6, TS('m'), TS('{'), TS('r'), NS('E'), TS(';'), TS('}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5, TS('d'), TS('t'), TS('f'), TS('i'), TS('('), NS('F'), TS(')'), TS('{'), NS('N'), TS('r'), NS('E'), TS(';'), TS('}'), TS(';'), NS('S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4, TS('d'), TS('t'), TS('f'), TS('i'), TS('('), NS('F'), TS(')'), TS('{'), TS('r'), NS('E'), TS(';'), TS('}'), TS(';'), NS('S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4, TS('d'), TS('t'), TS('f'), TS('i'), TS('('), TS(')'), TS('{'), NS('N'), TS('r'), NS('E'), TS(';'), TS('}'), TS(';'), NS('S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3, TS('d'), TS('t'), TS('f'), TS('i'), TS('('), TS(')'), TS('{'), TS('r'), NS('E'), TS(';'), TS('}'), TS(';'), NS('S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(NS('N'), GRB_ERROR_SERIES + 1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18, //todo dti;   rE;   i=E;   dtfi(F);   dti;N   rE;N   i=E;N   dtfi(F);N pl;N pi;N pl; pi; pi(W);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d'), TS('t'), TS('i'), TS(';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//Rule::Chain(5, TS('d'), TS('t'), TS('i'), NS('M'), TS(';')),//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f'), TS('('), NS('F'), TS(')'), TS(';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6, TS('i'), TS('('), NS('F'), TS(')'), TS(';'), NS('N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8, TS('o'), TS('('), NS('B'), TS(')'), TS('['), NS('N'), TS(']'), NS('N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o'), TS('('), NS('B'), TS(')'), TS('['), NS('N'), TS(']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d'), TS('t'), TS('i'), TS(';'), NS('N')), 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i'), TS('v'), NS('E'), TS(';')), 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i'), TS('v'), NS('E'), TS(';'), NS('N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9, TS('e'), TS('t'), TS('f'), TS('i'), TS('('), NS('F'), TS(')'), TS(';'), NS('N')), 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8, TS('e'), TS('t'), TS('f'), TS('i'), TS('('), NS('F'), TS(')'), TS(';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8, TS('e'), TS('t'), TS('f'), TS('i'), TS('('), TS(')'), TS(';'), NS('N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7, TS('e'), TS('t'), TS('f'), TS('i'), TS('('), TS(')'), TS(';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p'), TS('i'), TS(';'), NS('N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p'), TS('i'), TS(';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p'), TS('l'), TS(';'), NS('N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p'), TS('l'), TS(';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8, TS('u'), TS('('), NS('B'), TS(')'), TS('['), NS('N'), TS(']'), TS(';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9, TS('u'), TS('('), NS('B'), TS(')'), TS('['), NS('N'), TS(']'), TS(';'), NS('N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(NS('E'), GRB_ERROR_SERIES + 2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9, //todo i   l   (E)   i(W)   iM   lM   (E)M   i(W)M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i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l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('), NS('E'), TS(')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i'), TS('('), NS('W'), TS(')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i'), TS('('), TS(')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2, TS('i'), NS('M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2, TS('l'), NS('M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('), NS('E'), TS(')'), NS('M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i'), TS('('), NS('W'), TS(')'), NS('M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</w:rPr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NS('M'), GRB_ERROR_SERIES + 3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todo vE    vEM   v(E) v(E)M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2, TS('v'), NS('E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v'), TS('('), NS('E'), TS(')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5, TS('v'), TS('('), NS('E'), TS(')'), NS('M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v'), NS('E'), NS('M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(NS('F'), GRB_ERROR_SERIES + 4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 //todo ti   ti,F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2, TS('t'), TS('i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4, TS('t'), TS('i'), TS(','), NS('F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i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i'), TS(','), NS('F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i')),//+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l'), TS(','), NS('F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(NS('W'), GRB_ERROR_SERIES + 5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todo i   l   i,W   l,W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i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1, TS('l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i'), TS(','), NS('W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l'), TS(','), NS('W'))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(NS('B'), GRB_ERROR_SERIES + 6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todo ibi   ibl   lbi   lbl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i'), TS('b'), TS('i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i'), TS('b'), TS('l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l'), TS('b'), TS('i')),</w:t>
            </w:r>
          </w:p>
          <w:p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Rule::Chain(3, TS('l'), TS('b'), TS('l'))</w:t>
            </w:r>
          </w:p>
          <w:p w:rsidR="00C64429" w:rsidRPr="00C64429" w:rsidRDefault="00C64429" w:rsidP="00C64429">
            <w:pPr>
              <w:ind w:right="851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</w:tc>
      </w:tr>
    </w:tbl>
    <w:p w:rsidR="0086536D" w:rsidRPr="0086536D" w:rsidRDefault="0086536D" w:rsidP="0086536D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 xml:space="preserve">Листинг 1 – Грамматика языка </w:t>
      </w:r>
      <w:r>
        <w:rPr>
          <w:rFonts w:ascii="Times New Roman" w:hAnsi="Times New Roman" w:cs="Times New Roman"/>
          <w:noProof/>
          <w:sz w:val="28"/>
          <w:lang w:val="en-US" w:eastAsia="ru-RU"/>
        </w:rPr>
        <w:t>TDS</w:t>
      </w:r>
      <w:r w:rsidRPr="0086536D">
        <w:rPr>
          <w:rFonts w:ascii="Times New Roman" w:hAnsi="Times New Roman" w:cs="Times New Roman"/>
          <w:noProof/>
          <w:sz w:val="28"/>
          <w:lang w:eastAsia="ru-RU"/>
        </w:rPr>
        <w:t>-2022</w:t>
      </w:r>
    </w:p>
    <w:p w:rsidR="00544CFE" w:rsidRDefault="00544CFE" w:rsidP="00544CFE">
      <w:pPr>
        <w:ind w:right="851"/>
        <w:jc w:val="center"/>
        <w:rPr>
          <w:noProof/>
          <w:lang w:eastAsia="ru-RU"/>
        </w:rPr>
      </w:pPr>
      <w:r w:rsidRPr="001E6C40">
        <w:rPr>
          <w:noProof/>
          <w:lang w:eastAsia="ru-RU"/>
        </w:rPr>
        <w:t xml:space="preserve"> </w:t>
      </w:r>
      <w:r w:rsidR="006D0469" w:rsidRPr="006D0469">
        <w:rPr>
          <w:noProof/>
          <w:lang w:eastAsia="ru-RU"/>
        </w:rPr>
        <w:t xml:space="preserve"> </w:t>
      </w:r>
      <w:r w:rsidR="00C64429">
        <w:rPr>
          <w:noProof/>
          <w:lang w:eastAsia="ru-RU"/>
        </w:rPr>
        <w:drawing>
          <wp:inline distT="0" distB="0" distL="0" distR="0" wp14:anchorId="60571989" wp14:editId="087B9781">
            <wp:extent cx="4457700" cy="579120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5791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</w:p>
    <w:p w:rsidR="0086536D" w:rsidRDefault="0086536D" w:rsidP="0086536D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1 – </w:t>
      </w:r>
      <w:r w:rsidR="00ED343E">
        <w:rPr>
          <w:rFonts w:ascii="Times New Roman" w:hAnsi="Times New Roman" w:cs="Times New Roman"/>
          <w:noProof/>
          <w:sz w:val="28"/>
          <w:lang w:eastAsia="ru-RU"/>
        </w:rPr>
        <w:t>Структура конечного магазинного автомата</w:t>
      </w:r>
    </w:p>
    <w:p w:rsidR="0086536D" w:rsidRDefault="0086536D" w:rsidP="00544CFE">
      <w:pPr>
        <w:ind w:right="851"/>
        <w:jc w:val="center"/>
        <w:rPr>
          <w:rFonts w:ascii="Times New Roman" w:hAnsi="Times New Roman" w:cs="Times New Roman"/>
        </w:rPr>
      </w:pPr>
    </w:p>
    <w:p w:rsidR="009C641B" w:rsidRDefault="009C641B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9C641B" w:rsidRPr="009C641B" w:rsidRDefault="009C641B" w:rsidP="004F25CA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9" w:name="_Toc12244997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29"/>
    </w:p>
    <w:p w:rsidR="000473DA" w:rsidRDefault="004F25CA" w:rsidP="004F25C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086FF793" wp14:editId="4A796F5C">
            <wp:extent cx="4276725" cy="30003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3000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F25CA" w:rsidRDefault="004F25CA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Начало синтаксического анализа</w:t>
      </w:r>
    </w:p>
    <w:p w:rsidR="004F25CA" w:rsidRDefault="004F25CA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FB1F5AA" wp14:editId="592A3B0C">
            <wp:extent cx="3857625" cy="2857500"/>
            <wp:effectExtent l="19050" t="19050" r="28575" b="1905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t="1315" b="-1"/>
                    <a:stretch/>
                  </pic:blipFill>
                  <pic:spPr bwMode="auto">
                    <a:xfrm>
                      <a:off x="0" y="0"/>
                      <a:ext cx="3857625" cy="28575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62F9" w:rsidRDefault="004F25CA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Конец синтаксического анализа</w:t>
      </w:r>
    </w:p>
    <w:p w:rsidR="005B62F9" w:rsidRDefault="005B62F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5B62F9" w:rsidRDefault="005B62F9" w:rsidP="005B62F9">
      <w:pPr>
        <w:spacing w:before="240" w:after="240" w:line="240" w:lineRule="auto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44280F5B" wp14:editId="4FE1E149">
            <wp:extent cx="1419225" cy="5423535"/>
            <wp:effectExtent l="19050" t="19050" r="28575" b="2476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54235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78C9572" wp14:editId="574E0DC8">
            <wp:extent cx="1079359" cy="5425200"/>
            <wp:effectExtent l="19050" t="19050" r="26035" b="2349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079359" cy="5425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B69D1" w:rsidRDefault="005B62F9" w:rsidP="005B62F9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3 – Пример разбора синтаксическим анализатором</w:t>
      </w:r>
    </w:p>
    <w:p w:rsidR="003B69D1" w:rsidRDefault="003B69D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0" w:name="_Toc122449979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30"/>
    </w:p>
    <w:p w:rsidR="00544CFE" w:rsidRDefault="00BA6C83" w:rsidP="00BA6C83">
      <w:pPr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73838D" wp14:editId="328AA685">
            <wp:extent cx="3259455" cy="5895975"/>
            <wp:effectExtent l="19050" t="19050" r="1714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1383"/>
                    <a:stretch/>
                  </pic:blipFill>
                  <pic:spPr bwMode="auto">
                    <a:xfrm>
                      <a:off x="0" y="0"/>
                      <a:ext cx="3259455" cy="58959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6C83" w:rsidRDefault="00BA6C83" w:rsidP="00BA6C83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Алгоритм преобразования выражения к польской записи</w:t>
      </w:r>
    </w:p>
    <w:p w:rsidR="00BA6C83" w:rsidRDefault="00BA6C83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BA6C83" w:rsidRDefault="00BA6C83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C22FE2F" wp14:editId="357DF797">
            <wp:extent cx="5562600" cy="5838825"/>
            <wp:effectExtent l="19050" t="19050" r="19050" b="2857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5838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A6C83" w:rsidRDefault="00BA6C83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 1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 (продолжение) – Алгоритм преобразования выражения к польской записи</w:t>
      </w:r>
    </w:p>
    <w:p w:rsidR="000473DA" w:rsidRDefault="006D229D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7E2B1C" w:rsidRDefault="007E2B1C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3C901D45" wp14:editId="7FBFA97E">
            <wp:extent cx="4514850" cy="5943600"/>
            <wp:effectExtent l="19050" t="19050" r="19050" b="190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5943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4089" w:rsidRDefault="007E2B1C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>
        <w:rPr>
          <w:rFonts w:ascii="Times New Roman" w:hAnsi="Times New Roman" w:cs="Times New Roman"/>
          <w:noProof/>
          <w:sz w:val="28"/>
          <w:lang w:eastAsia="ru-RU"/>
        </w:rPr>
        <w:t>(продолжение) – Алгоритм преобразования выражения к польской записи</w:t>
      </w:r>
    </w:p>
    <w:p w:rsidR="000D4089" w:rsidRDefault="000D408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7E2B1C" w:rsidRDefault="000D4089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6D64746" wp14:editId="1579360D">
            <wp:extent cx="5991225" cy="1971675"/>
            <wp:effectExtent l="19050" t="19050" r="28575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91225" cy="197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4089" w:rsidRDefault="000D4089" w:rsidP="000D4089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>
        <w:rPr>
          <w:rFonts w:ascii="Times New Roman" w:hAnsi="Times New Roman" w:cs="Times New Roman"/>
          <w:noProof/>
          <w:sz w:val="28"/>
          <w:lang w:eastAsia="ru-RU"/>
        </w:rPr>
        <w:t>(конец) – Алгоритм преобразования выражения к польской записи</w:t>
      </w:r>
    </w:p>
    <w:p w:rsidR="000D4089" w:rsidRDefault="000D408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:rsidR="006D229D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1" w:name="_Toc12244998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3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D229D" w:rsidRPr="006D229D" w:rsidTr="006D229D">
        <w:tc>
          <w:tcPr>
            <w:tcW w:w="10025" w:type="dxa"/>
          </w:tcPr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.586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.model flat, stdcal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libucrt.lib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kernel32.lib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cludelib ../Debug/TDS-2022LIB.lib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itProcess PROTO :DWOR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etHours PROTO :DWORD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etMonth PROTO :DWORD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etMinutes PROTO :DWORD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GetDate PROTO :DWORD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 PROTO :DWOR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outputchar PROTO :BYTE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outputstr PROTO :DWOR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>.stack 4096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>.cons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>divideOnZeroExeption BYTE "Попытка деления на ноль.", 0  ;STR, для вывода ошибки при делении на ноль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$LEX1 DWORD 1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4 BYTE 'q' ;CH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5 BYTE "Symbol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6 BYTE "Factorial of number 5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7 DWORD 5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8 BYTE "Number to be circilar shifted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9 DWORD 32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0 DWORD 3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2 BYTE "32&lt;&lt;3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3 BYTE "32&gt;&gt;1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4 DWORD 6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6 BYTE "If construction works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19 BYTE "If construction not works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24 BYTE "Hours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25 BYTE "Minutes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26 BYTE "Date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27 BYTE "Month:", 0  ;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28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.data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FindFactoranswer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symb BYTE 0 ;CH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number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demo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demo1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demo2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number1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number2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number3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number4 DWORD 0 ;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.code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$FindFactor PROC uses ebx ecx edi esi ,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indFactora: DWORD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3 :iv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FindFactoransw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While17Start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ax, FindFactora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bx,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mp ea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jl While17En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6 :iviiv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answ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a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ul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FindFactoransw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7 :ivilv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a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sub ea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FindFactora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jmp While17Star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While17End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ax, FindFactoransw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re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$FindFactor ENDP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ain PROC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19 :iv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zx eax, main$LEX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eax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mainsymb, a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5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zx eax, mainsymb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cha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6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25 :ivil@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invoke $FindFactor, main$LEX7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 ;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зультат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8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30 :iv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$LEX9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demo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33 :ivilv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$LEX10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ecx ;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сохраняем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данные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гистра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c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c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SHL eax, c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c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demo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35 :ivilv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ecx ;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сохраняем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данные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гистра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c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c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SHR eax, cl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ec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demo2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2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3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push maindemo2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58Start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ax, main$LEX1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bx, main$LEX7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mp ea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jl If158En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6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58End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69Start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ax, main$LEX7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bx, main$LEX1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mp eax, eb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jl If169End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9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69End: 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54 :ivil@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invoke GetHours,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 ;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зультат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55 :ivil@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invoke GetMinutes,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 ;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зультат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2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56 :ivil@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invoke GetDate,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 ;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зультат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3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57 :ivil@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invoke GetMonth, FindFactor$LEX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eax ;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результат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6D229D">
              <w:rPr>
                <w:rFonts w:ascii="Courier New" w:hAnsi="Courier New" w:cs="Courier New"/>
                <w:sz w:val="24"/>
                <w:szCs w:val="24"/>
              </w:rPr>
              <w:t>функции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1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5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2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6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3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7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4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u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mov eax, main$LEX28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jmp endPoint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div_by_0: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push offset divideOnZeroExeption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CALL outputstr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>endPoint: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voke</w:t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6D229D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ExitProcess, eax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>main ENDP</w:t>
            </w:r>
          </w:p>
          <w:p w:rsidR="006D229D" w:rsidRPr="006D229D" w:rsidRDefault="006D229D" w:rsidP="006D229D">
            <w:pPr>
              <w:autoSpaceDE w:val="0"/>
              <w:autoSpaceDN w:val="0"/>
              <w:adjustRightInd w:val="0"/>
              <w:spacing w:after="0" w:line="240" w:lineRule="auto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6D229D">
              <w:rPr>
                <w:rFonts w:ascii="Courier New" w:hAnsi="Courier New" w:cs="Courier New"/>
                <w:sz w:val="24"/>
                <w:szCs w:val="24"/>
              </w:rPr>
              <w:t>end main</w:t>
            </w:r>
          </w:p>
        </w:tc>
      </w:tr>
    </w:tbl>
    <w:p w:rsidR="00BA6C83" w:rsidRDefault="00B878EE" w:rsidP="00B878EE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B878EE">
        <w:rPr>
          <w:rFonts w:ascii="Times New Roman" w:hAnsi="Times New Roman" w:cs="Times New Roman"/>
          <w:noProof/>
          <w:sz w:val="28"/>
          <w:lang w:eastAsia="ru-RU"/>
        </w:rPr>
        <w:lastRenderedPageBreak/>
        <w:t xml:space="preserve">Листинг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 w:rsidRPr="00B878EE">
        <w:rPr>
          <w:rFonts w:ascii="Times New Roman" w:hAnsi="Times New Roman" w:cs="Times New Roman"/>
          <w:noProof/>
          <w:sz w:val="28"/>
          <w:lang w:eastAsia="ru-RU"/>
        </w:rPr>
        <w:t>– Код исходной программы на языке Ассемблер</w:t>
      </w:r>
    </w:p>
    <w:p w:rsidR="00BA6C83" w:rsidRDefault="00BA6C83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</w:p>
    <w:sectPr w:rsidR="00BA6C83" w:rsidSect="00921EAB">
      <w:headerReference w:type="default" r:id="rId50"/>
      <w:footerReference w:type="default" r:id="rId51"/>
      <w:footerReference w:type="first" r:id="rId52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3C86" w:rsidRDefault="00BB3C86">
      <w:pPr>
        <w:spacing w:after="0" w:line="240" w:lineRule="auto"/>
      </w:pPr>
      <w:r>
        <w:separator/>
      </w:r>
    </w:p>
  </w:endnote>
  <w:endnote w:type="continuationSeparator" w:id="0">
    <w:p w:rsidR="00BB3C86" w:rsidRDefault="00BB3C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406D" w:rsidRDefault="0078406D">
    <w:pPr>
      <w:pStyle w:val="a7"/>
      <w:jc w:val="right"/>
    </w:pPr>
  </w:p>
  <w:p w:rsidR="0078406D" w:rsidRDefault="0078406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406D" w:rsidRDefault="0078406D">
    <w:pPr>
      <w:pStyle w:val="a7"/>
      <w:jc w:val="right"/>
    </w:pPr>
  </w:p>
  <w:p w:rsidR="0078406D" w:rsidRDefault="0078406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3C86" w:rsidRDefault="00BB3C86">
      <w:pPr>
        <w:spacing w:after="0" w:line="240" w:lineRule="auto"/>
      </w:pPr>
      <w:r>
        <w:separator/>
      </w:r>
    </w:p>
  </w:footnote>
  <w:footnote w:type="continuationSeparator" w:id="0">
    <w:p w:rsidR="00BB3C86" w:rsidRDefault="00BB3C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137865386"/>
      <w:docPartObj>
        <w:docPartGallery w:val="Page Numbers (Top of Page)"/>
        <w:docPartUnique/>
      </w:docPartObj>
    </w:sdtPr>
    <w:sdtEndPr/>
    <w:sdtContent>
      <w:p w:rsidR="0078406D" w:rsidRDefault="0078406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A3C">
          <w:rPr>
            <w:noProof/>
          </w:rPr>
          <w:t>8</w:t>
        </w:r>
        <w:r>
          <w:fldChar w:fldCharType="end"/>
        </w:r>
      </w:p>
    </w:sdtContent>
  </w:sdt>
  <w:p w:rsidR="0078406D" w:rsidRDefault="0078406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F322945"/>
    <w:multiLevelType w:val="multilevel"/>
    <w:tmpl w:val="0BE81096"/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6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0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1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4D347C83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5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5"/>
  </w:num>
  <w:num w:numId="4">
    <w:abstractNumId w:val="1"/>
  </w:num>
  <w:num w:numId="5">
    <w:abstractNumId w:val="7"/>
  </w:num>
  <w:num w:numId="6">
    <w:abstractNumId w:val="14"/>
  </w:num>
  <w:num w:numId="7">
    <w:abstractNumId w:val="4"/>
  </w:num>
  <w:num w:numId="8">
    <w:abstractNumId w:val="17"/>
  </w:num>
  <w:num w:numId="9">
    <w:abstractNumId w:val="19"/>
  </w:num>
  <w:num w:numId="10">
    <w:abstractNumId w:val="16"/>
  </w:num>
  <w:num w:numId="11">
    <w:abstractNumId w:val="9"/>
  </w:num>
  <w:num w:numId="12">
    <w:abstractNumId w:val="18"/>
  </w:num>
  <w:num w:numId="13">
    <w:abstractNumId w:val="6"/>
  </w:num>
  <w:num w:numId="14">
    <w:abstractNumId w:val="10"/>
  </w:num>
  <w:num w:numId="15">
    <w:abstractNumId w:val="8"/>
  </w:num>
  <w:num w:numId="16">
    <w:abstractNumId w:val="15"/>
  </w:num>
  <w:num w:numId="17">
    <w:abstractNumId w:val="11"/>
  </w:num>
  <w:num w:numId="18">
    <w:abstractNumId w:val="12"/>
  </w:num>
  <w:num w:numId="19">
    <w:abstractNumId w:val="13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038A7"/>
    <w:rsid w:val="000200B5"/>
    <w:rsid w:val="00024872"/>
    <w:rsid w:val="00025837"/>
    <w:rsid w:val="000278FB"/>
    <w:rsid w:val="00034A27"/>
    <w:rsid w:val="00037FD5"/>
    <w:rsid w:val="000473DA"/>
    <w:rsid w:val="000579DD"/>
    <w:rsid w:val="00060D50"/>
    <w:rsid w:val="0006115F"/>
    <w:rsid w:val="00076E64"/>
    <w:rsid w:val="000806C5"/>
    <w:rsid w:val="000822DC"/>
    <w:rsid w:val="00092868"/>
    <w:rsid w:val="00097A08"/>
    <w:rsid w:val="000B0EB8"/>
    <w:rsid w:val="000B2BB5"/>
    <w:rsid w:val="000C1028"/>
    <w:rsid w:val="000C3542"/>
    <w:rsid w:val="000C7A3C"/>
    <w:rsid w:val="000D0F1E"/>
    <w:rsid w:val="000D4089"/>
    <w:rsid w:val="000D74E8"/>
    <w:rsid w:val="000E35AB"/>
    <w:rsid w:val="000E5C70"/>
    <w:rsid w:val="000E6578"/>
    <w:rsid w:val="00102C4C"/>
    <w:rsid w:val="00121A68"/>
    <w:rsid w:val="001222D5"/>
    <w:rsid w:val="00125180"/>
    <w:rsid w:val="00127545"/>
    <w:rsid w:val="0013081E"/>
    <w:rsid w:val="001320FF"/>
    <w:rsid w:val="00133464"/>
    <w:rsid w:val="00134C93"/>
    <w:rsid w:val="0015380E"/>
    <w:rsid w:val="00181394"/>
    <w:rsid w:val="001861DE"/>
    <w:rsid w:val="00191D2F"/>
    <w:rsid w:val="001965DA"/>
    <w:rsid w:val="001967B4"/>
    <w:rsid w:val="001B2785"/>
    <w:rsid w:val="001B7BB5"/>
    <w:rsid w:val="001D03AD"/>
    <w:rsid w:val="001E07D3"/>
    <w:rsid w:val="001E6C40"/>
    <w:rsid w:val="001F343E"/>
    <w:rsid w:val="001F74A8"/>
    <w:rsid w:val="00200ECF"/>
    <w:rsid w:val="002063A1"/>
    <w:rsid w:val="0021675F"/>
    <w:rsid w:val="00223EDF"/>
    <w:rsid w:val="00226084"/>
    <w:rsid w:val="0022628E"/>
    <w:rsid w:val="002309A7"/>
    <w:rsid w:val="0023168D"/>
    <w:rsid w:val="00240898"/>
    <w:rsid w:val="002450AC"/>
    <w:rsid w:val="00245F57"/>
    <w:rsid w:val="0024693B"/>
    <w:rsid w:val="002528B3"/>
    <w:rsid w:val="00254C66"/>
    <w:rsid w:val="00267609"/>
    <w:rsid w:val="00274CF7"/>
    <w:rsid w:val="002802A8"/>
    <w:rsid w:val="00284A69"/>
    <w:rsid w:val="002A549C"/>
    <w:rsid w:val="002A6F06"/>
    <w:rsid w:val="002C2E95"/>
    <w:rsid w:val="002C5DE3"/>
    <w:rsid w:val="002D23EF"/>
    <w:rsid w:val="002D655E"/>
    <w:rsid w:val="002D7A6E"/>
    <w:rsid w:val="002E20C6"/>
    <w:rsid w:val="002E2C67"/>
    <w:rsid w:val="002E42D4"/>
    <w:rsid w:val="002F021E"/>
    <w:rsid w:val="002F691E"/>
    <w:rsid w:val="0030313F"/>
    <w:rsid w:val="00314C59"/>
    <w:rsid w:val="00315C40"/>
    <w:rsid w:val="0033697D"/>
    <w:rsid w:val="00341E71"/>
    <w:rsid w:val="00343B42"/>
    <w:rsid w:val="003442D4"/>
    <w:rsid w:val="00346555"/>
    <w:rsid w:val="00346A2C"/>
    <w:rsid w:val="003472F4"/>
    <w:rsid w:val="00364D8A"/>
    <w:rsid w:val="00371DD2"/>
    <w:rsid w:val="00376249"/>
    <w:rsid w:val="0038137C"/>
    <w:rsid w:val="00382396"/>
    <w:rsid w:val="003859A1"/>
    <w:rsid w:val="00387706"/>
    <w:rsid w:val="003917F0"/>
    <w:rsid w:val="0039384B"/>
    <w:rsid w:val="003976B2"/>
    <w:rsid w:val="003A2F95"/>
    <w:rsid w:val="003A448C"/>
    <w:rsid w:val="003A535B"/>
    <w:rsid w:val="003B1FA8"/>
    <w:rsid w:val="003B26BD"/>
    <w:rsid w:val="003B69D1"/>
    <w:rsid w:val="003B7795"/>
    <w:rsid w:val="003D04B2"/>
    <w:rsid w:val="003D40F5"/>
    <w:rsid w:val="004000FA"/>
    <w:rsid w:val="00411110"/>
    <w:rsid w:val="00411F5A"/>
    <w:rsid w:val="0041552D"/>
    <w:rsid w:val="00435F66"/>
    <w:rsid w:val="004368B4"/>
    <w:rsid w:val="00441B61"/>
    <w:rsid w:val="00451378"/>
    <w:rsid w:val="00470CD0"/>
    <w:rsid w:val="004710E1"/>
    <w:rsid w:val="00480EAC"/>
    <w:rsid w:val="0049521D"/>
    <w:rsid w:val="004971B2"/>
    <w:rsid w:val="004A66D0"/>
    <w:rsid w:val="004A6C67"/>
    <w:rsid w:val="004B0D03"/>
    <w:rsid w:val="004C4941"/>
    <w:rsid w:val="004D4EC1"/>
    <w:rsid w:val="004F0182"/>
    <w:rsid w:val="004F25CA"/>
    <w:rsid w:val="00506BC1"/>
    <w:rsid w:val="00522203"/>
    <w:rsid w:val="00524A06"/>
    <w:rsid w:val="00525124"/>
    <w:rsid w:val="00525899"/>
    <w:rsid w:val="005314CC"/>
    <w:rsid w:val="00533E67"/>
    <w:rsid w:val="00542887"/>
    <w:rsid w:val="00544CFE"/>
    <w:rsid w:val="005502AF"/>
    <w:rsid w:val="00550C31"/>
    <w:rsid w:val="0055312C"/>
    <w:rsid w:val="00573D95"/>
    <w:rsid w:val="00575E3D"/>
    <w:rsid w:val="00580934"/>
    <w:rsid w:val="00590327"/>
    <w:rsid w:val="005904A3"/>
    <w:rsid w:val="005970D8"/>
    <w:rsid w:val="005A62DF"/>
    <w:rsid w:val="005B073F"/>
    <w:rsid w:val="005B62F9"/>
    <w:rsid w:val="005B7F98"/>
    <w:rsid w:val="005E3129"/>
    <w:rsid w:val="005E498D"/>
    <w:rsid w:val="005F6012"/>
    <w:rsid w:val="00600B32"/>
    <w:rsid w:val="00605371"/>
    <w:rsid w:val="00607C4C"/>
    <w:rsid w:val="00621D43"/>
    <w:rsid w:val="00622113"/>
    <w:rsid w:val="00623FA0"/>
    <w:rsid w:val="0064173C"/>
    <w:rsid w:val="00643BFA"/>
    <w:rsid w:val="00655DAD"/>
    <w:rsid w:val="00661960"/>
    <w:rsid w:val="00661A42"/>
    <w:rsid w:val="00664B41"/>
    <w:rsid w:val="00672CF8"/>
    <w:rsid w:val="006A14C5"/>
    <w:rsid w:val="006B5DAD"/>
    <w:rsid w:val="006B681C"/>
    <w:rsid w:val="006B7F93"/>
    <w:rsid w:val="006C1457"/>
    <w:rsid w:val="006D0469"/>
    <w:rsid w:val="006D229D"/>
    <w:rsid w:val="006D5113"/>
    <w:rsid w:val="006D669B"/>
    <w:rsid w:val="006D67E4"/>
    <w:rsid w:val="006E0225"/>
    <w:rsid w:val="006E0418"/>
    <w:rsid w:val="006E6A6E"/>
    <w:rsid w:val="0070274D"/>
    <w:rsid w:val="007057E2"/>
    <w:rsid w:val="00711D42"/>
    <w:rsid w:val="00712293"/>
    <w:rsid w:val="00714621"/>
    <w:rsid w:val="00720BA7"/>
    <w:rsid w:val="00736C16"/>
    <w:rsid w:val="00737C99"/>
    <w:rsid w:val="00770A3D"/>
    <w:rsid w:val="00772919"/>
    <w:rsid w:val="00774AF4"/>
    <w:rsid w:val="00777BB2"/>
    <w:rsid w:val="0078406D"/>
    <w:rsid w:val="00787BA2"/>
    <w:rsid w:val="007A25CB"/>
    <w:rsid w:val="007A32FC"/>
    <w:rsid w:val="007A58D4"/>
    <w:rsid w:val="007C05D4"/>
    <w:rsid w:val="007C175A"/>
    <w:rsid w:val="007C26D0"/>
    <w:rsid w:val="007D4EFE"/>
    <w:rsid w:val="007E2B1C"/>
    <w:rsid w:val="007F3A82"/>
    <w:rsid w:val="00800199"/>
    <w:rsid w:val="00811A84"/>
    <w:rsid w:val="00814972"/>
    <w:rsid w:val="008369AA"/>
    <w:rsid w:val="00840CE5"/>
    <w:rsid w:val="00846E49"/>
    <w:rsid w:val="008512F7"/>
    <w:rsid w:val="00851686"/>
    <w:rsid w:val="00854563"/>
    <w:rsid w:val="0085528F"/>
    <w:rsid w:val="008554C2"/>
    <w:rsid w:val="00860C4C"/>
    <w:rsid w:val="0086536D"/>
    <w:rsid w:val="00865ADE"/>
    <w:rsid w:val="00881AC7"/>
    <w:rsid w:val="008A61DF"/>
    <w:rsid w:val="008B0742"/>
    <w:rsid w:val="008B117B"/>
    <w:rsid w:val="008B4EF8"/>
    <w:rsid w:val="008C6235"/>
    <w:rsid w:val="008E45F3"/>
    <w:rsid w:val="008F09C5"/>
    <w:rsid w:val="00904FB2"/>
    <w:rsid w:val="00905A4D"/>
    <w:rsid w:val="0090628D"/>
    <w:rsid w:val="00920D2E"/>
    <w:rsid w:val="00920F43"/>
    <w:rsid w:val="00921EAB"/>
    <w:rsid w:val="00923C6A"/>
    <w:rsid w:val="00925633"/>
    <w:rsid w:val="009352B5"/>
    <w:rsid w:val="0094542F"/>
    <w:rsid w:val="0098241C"/>
    <w:rsid w:val="00984D29"/>
    <w:rsid w:val="00985DC4"/>
    <w:rsid w:val="00991113"/>
    <w:rsid w:val="00992A12"/>
    <w:rsid w:val="00994D15"/>
    <w:rsid w:val="00995A15"/>
    <w:rsid w:val="009A65C0"/>
    <w:rsid w:val="009A7DEB"/>
    <w:rsid w:val="009C56B5"/>
    <w:rsid w:val="009C641B"/>
    <w:rsid w:val="009D3844"/>
    <w:rsid w:val="009D5864"/>
    <w:rsid w:val="009E1124"/>
    <w:rsid w:val="009F39F3"/>
    <w:rsid w:val="009F4D10"/>
    <w:rsid w:val="00A000CD"/>
    <w:rsid w:val="00A03533"/>
    <w:rsid w:val="00A04625"/>
    <w:rsid w:val="00A15450"/>
    <w:rsid w:val="00A34CF7"/>
    <w:rsid w:val="00A354EC"/>
    <w:rsid w:val="00A377D1"/>
    <w:rsid w:val="00A4005A"/>
    <w:rsid w:val="00A60434"/>
    <w:rsid w:val="00A73013"/>
    <w:rsid w:val="00A825D4"/>
    <w:rsid w:val="00AA3487"/>
    <w:rsid w:val="00AA6314"/>
    <w:rsid w:val="00AA7E69"/>
    <w:rsid w:val="00AB1312"/>
    <w:rsid w:val="00AB7589"/>
    <w:rsid w:val="00AC1DDC"/>
    <w:rsid w:val="00AD475C"/>
    <w:rsid w:val="00AE3DCF"/>
    <w:rsid w:val="00AE579D"/>
    <w:rsid w:val="00AE5EEB"/>
    <w:rsid w:val="00AF300D"/>
    <w:rsid w:val="00AF3F27"/>
    <w:rsid w:val="00AF7D01"/>
    <w:rsid w:val="00B00738"/>
    <w:rsid w:val="00B01A38"/>
    <w:rsid w:val="00B1007F"/>
    <w:rsid w:val="00B11AEA"/>
    <w:rsid w:val="00B2515C"/>
    <w:rsid w:val="00B31641"/>
    <w:rsid w:val="00B44AE4"/>
    <w:rsid w:val="00B55220"/>
    <w:rsid w:val="00B72963"/>
    <w:rsid w:val="00B759A8"/>
    <w:rsid w:val="00B8089C"/>
    <w:rsid w:val="00B82070"/>
    <w:rsid w:val="00B826BC"/>
    <w:rsid w:val="00B86C55"/>
    <w:rsid w:val="00B878EE"/>
    <w:rsid w:val="00B91050"/>
    <w:rsid w:val="00BA6C83"/>
    <w:rsid w:val="00BB1736"/>
    <w:rsid w:val="00BB3AB3"/>
    <w:rsid w:val="00BB3C86"/>
    <w:rsid w:val="00BB4FD4"/>
    <w:rsid w:val="00BC1727"/>
    <w:rsid w:val="00BC301E"/>
    <w:rsid w:val="00BC4768"/>
    <w:rsid w:val="00BD5F4E"/>
    <w:rsid w:val="00BE23C7"/>
    <w:rsid w:val="00BE4C19"/>
    <w:rsid w:val="00BF3D59"/>
    <w:rsid w:val="00BF3DD6"/>
    <w:rsid w:val="00BF7B32"/>
    <w:rsid w:val="00C0210B"/>
    <w:rsid w:val="00C054C5"/>
    <w:rsid w:val="00C10F5E"/>
    <w:rsid w:val="00C226AA"/>
    <w:rsid w:val="00C340F0"/>
    <w:rsid w:val="00C347AC"/>
    <w:rsid w:val="00C3749A"/>
    <w:rsid w:val="00C37698"/>
    <w:rsid w:val="00C41ED1"/>
    <w:rsid w:val="00C42945"/>
    <w:rsid w:val="00C55A6C"/>
    <w:rsid w:val="00C60205"/>
    <w:rsid w:val="00C64429"/>
    <w:rsid w:val="00C840AA"/>
    <w:rsid w:val="00CA40BD"/>
    <w:rsid w:val="00CA571E"/>
    <w:rsid w:val="00CB6354"/>
    <w:rsid w:val="00CC20A5"/>
    <w:rsid w:val="00CD2A53"/>
    <w:rsid w:val="00CD69EF"/>
    <w:rsid w:val="00CE2BE4"/>
    <w:rsid w:val="00CF0B46"/>
    <w:rsid w:val="00CF18B1"/>
    <w:rsid w:val="00CF5F66"/>
    <w:rsid w:val="00D00364"/>
    <w:rsid w:val="00D057E5"/>
    <w:rsid w:val="00D0782C"/>
    <w:rsid w:val="00D31A3B"/>
    <w:rsid w:val="00D4003C"/>
    <w:rsid w:val="00D41A9F"/>
    <w:rsid w:val="00D66B3C"/>
    <w:rsid w:val="00D67E85"/>
    <w:rsid w:val="00D73837"/>
    <w:rsid w:val="00D75292"/>
    <w:rsid w:val="00D835D3"/>
    <w:rsid w:val="00D83E68"/>
    <w:rsid w:val="00D848D4"/>
    <w:rsid w:val="00D9612A"/>
    <w:rsid w:val="00DA37B6"/>
    <w:rsid w:val="00DB1308"/>
    <w:rsid w:val="00DB2085"/>
    <w:rsid w:val="00DC219A"/>
    <w:rsid w:val="00DC7028"/>
    <w:rsid w:val="00DD0861"/>
    <w:rsid w:val="00DE33AC"/>
    <w:rsid w:val="00DE4E07"/>
    <w:rsid w:val="00DE6546"/>
    <w:rsid w:val="00DE6A45"/>
    <w:rsid w:val="00DF4226"/>
    <w:rsid w:val="00E0076F"/>
    <w:rsid w:val="00E01C37"/>
    <w:rsid w:val="00E01CE6"/>
    <w:rsid w:val="00E04160"/>
    <w:rsid w:val="00E06171"/>
    <w:rsid w:val="00E078DD"/>
    <w:rsid w:val="00E07DF5"/>
    <w:rsid w:val="00E10CDC"/>
    <w:rsid w:val="00E2026F"/>
    <w:rsid w:val="00E232A1"/>
    <w:rsid w:val="00E33637"/>
    <w:rsid w:val="00E40BD2"/>
    <w:rsid w:val="00E43148"/>
    <w:rsid w:val="00E44A5F"/>
    <w:rsid w:val="00E51C5E"/>
    <w:rsid w:val="00E57D8C"/>
    <w:rsid w:val="00E61152"/>
    <w:rsid w:val="00E66162"/>
    <w:rsid w:val="00E71B7C"/>
    <w:rsid w:val="00E743A5"/>
    <w:rsid w:val="00E767E4"/>
    <w:rsid w:val="00E76C64"/>
    <w:rsid w:val="00E777AE"/>
    <w:rsid w:val="00E77828"/>
    <w:rsid w:val="00E808D2"/>
    <w:rsid w:val="00E86650"/>
    <w:rsid w:val="00E95528"/>
    <w:rsid w:val="00E96141"/>
    <w:rsid w:val="00EC08E1"/>
    <w:rsid w:val="00EC4FC6"/>
    <w:rsid w:val="00EC51D2"/>
    <w:rsid w:val="00ED343E"/>
    <w:rsid w:val="00EE3DB8"/>
    <w:rsid w:val="00F10AE2"/>
    <w:rsid w:val="00F2299D"/>
    <w:rsid w:val="00F22CF5"/>
    <w:rsid w:val="00F2329B"/>
    <w:rsid w:val="00F40CEB"/>
    <w:rsid w:val="00F45E6B"/>
    <w:rsid w:val="00F477DD"/>
    <w:rsid w:val="00F552DC"/>
    <w:rsid w:val="00F71E6D"/>
    <w:rsid w:val="00F83709"/>
    <w:rsid w:val="00F95C95"/>
    <w:rsid w:val="00F978F5"/>
    <w:rsid w:val="00FA0165"/>
    <w:rsid w:val="00FA21AB"/>
    <w:rsid w:val="00FA2B1D"/>
    <w:rsid w:val="00FA6AF2"/>
    <w:rsid w:val="00FA7995"/>
    <w:rsid w:val="00FB7D08"/>
    <w:rsid w:val="00FC3F50"/>
    <w:rsid w:val="00FD2DFB"/>
    <w:rsid w:val="00FD415A"/>
    <w:rsid w:val="00FE40BD"/>
    <w:rsid w:val="00FF1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6C83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6D5113"/>
    <w:pPr>
      <w:tabs>
        <w:tab w:val="right" w:leader="dot" w:pos="10025"/>
      </w:tabs>
      <w:spacing w:after="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33">
    <w:name w:val="3"/>
    <w:basedOn w:val="a"/>
    <w:qFormat/>
    <w:rsid w:val="00A825D4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3">
    <w:name w:val="1"/>
    <w:basedOn w:val="aa"/>
    <w:link w:val="14"/>
    <w:qFormat/>
    <w:rsid w:val="00EC08E1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EC08E1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8791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8.png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4433322222222222222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111111111111111.vsdx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hyperlink" Target="https://docs.microsoft.com/en-us/cpp/assembler/masm/masm-for-x64-ml64-exe?view=msvc-160" TargetMode="Externa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1.emf"/><Relationship Id="rId51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1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CD90E-9A08-4DB8-A0A1-D2886E6F8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5</TotalTime>
  <Pages>67</Pages>
  <Words>10269</Words>
  <Characters>58534</Characters>
  <Application>Microsoft Office Word</Application>
  <DocSecurity>0</DocSecurity>
  <Lines>487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Дима Трубач</cp:lastModifiedBy>
  <cp:revision>222</cp:revision>
  <cp:lastPrinted>2020-12-14T17:51:00Z</cp:lastPrinted>
  <dcterms:created xsi:type="dcterms:W3CDTF">2020-10-13T09:21:00Z</dcterms:created>
  <dcterms:modified xsi:type="dcterms:W3CDTF">2022-12-21T22:08:00Z</dcterms:modified>
</cp:coreProperties>
</file>